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139014771"/>
        <w:docPartObj>
          <w:docPartGallery w:val="Cover Pages"/>
          <w:docPartUnique/>
        </w:docPartObj>
      </w:sdtPr>
      <w:sdtContent>
        <w:p w14:paraId="2AF84A73" w14:textId="7FFA4BF6" w:rsidR="00946B45" w:rsidRDefault="00946B45" w:rsidP="00356345">
          <w:r>
            <w:rPr>
              <w:noProof/>
            </w:rPr>
            <mc:AlternateContent>
              <mc:Choice Requires="wpg">
                <w:drawing>
                  <wp:anchor distT="0" distB="0" distL="114300" distR="114300" simplePos="0" relativeHeight="251659264" behindDoc="0" locked="0" layoutInCell="1" allowOverlap="1" wp14:anchorId="2DD5794C" wp14:editId="760F137D">
                    <wp:simplePos x="0" y="0"/>
                    <wp:positionH relativeFrom="page">
                      <wp:align>right</wp:align>
                    </wp:positionH>
                    <wp:positionV relativeFrom="page">
                      <wp:align>top</wp:align>
                    </wp:positionV>
                    <wp:extent cx="3113670" cy="10058400"/>
                    <wp:effectExtent l="0" t="0" r="5080" b="0"/>
                    <wp:wrapNone/>
                    <wp:docPr id="453" name="Grup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hteck 459" descr="Light vertical"/>
                            <wps:cNvSpPr>
                              <a:spLocks noChangeArrowheads="1"/>
                            </wps:cNvSpPr>
                            <wps:spPr bwMode="auto">
                              <a:xfrm>
                                <a:off x="0" y="0"/>
                                <a:ext cx="138545" cy="10058400"/>
                              </a:xfrm>
                              <a:prstGeom prst="rect">
                                <a:avLst/>
                              </a:prstGeom>
                              <a:solidFill>
                                <a:srgbClr val="FF000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hteck 460"/>
                            <wps:cNvSpPr>
                              <a:spLocks noChangeArrowheads="1"/>
                            </wps:cNvSpPr>
                            <wps:spPr bwMode="auto">
                              <a:xfrm>
                                <a:off x="124691" y="0"/>
                                <a:ext cx="2971800" cy="10058400"/>
                              </a:xfrm>
                              <a:prstGeom prst="rect">
                                <a:avLst/>
                              </a:prstGeom>
                              <a:solidFill>
                                <a:srgbClr val="FF000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hteck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Jahr"/>
                                    <w:id w:val="1012341074"/>
                                    <w:dataBinding w:prefixMappings="xmlns:ns0='http://schemas.microsoft.com/office/2006/coverPageProps'" w:xpath="/ns0:CoverPageProperties[1]/ns0:PublishDate[1]" w:storeItemID="{55AF091B-3C7A-41E3-B477-F2FDAA23CFDA}"/>
                                    <w:date w:fullDate="2020-03-12T00:00:00Z">
                                      <w:dateFormat w:val="yyyy"/>
                                      <w:lid w:val="de-DE"/>
                                      <w:storeMappedDataAs w:val="dateTime"/>
                                      <w:calendar w:val="gregorian"/>
                                    </w:date>
                                  </w:sdtPr>
                                  <w:sdtContent>
                                    <w:p w14:paraId="0121FDD6" w14:textId="7C23BBF3" w:rsidR="005006B2" w:rsidRDefault="00BD23D5">
                                      <w:pPr>
                                        <w:pStyle w:val="KeinLeerraum"/>
                                        <w:rPr>
                                          <w:color w:val="FFFFFF" w:themeColor="background1"/>
                                          <w:sz w:val="96"/>
                                          <w:szCs w:val="96"/>
                                        </w:rPr>
                                      </w:pPr>
                                      <w:r>
                                        <w:rPr>
                                          <w:color w:val="FFFFFF" w:themeColor="background1"/>
                                          <w:sz w:val="96"/>
                                          <w:szCs w:val="96"/>
                                          <w:lang w:val="de-DE"/>
                                        </w:rPr>
                                        <w:t>2020</w:t>
                                      </w:r>
                                    </w:p>
                                  </w:sdtContent>
                                </w:sdt>
                              </w:txbxContent>
                            </wps:txbx>
                            <wps:bodyPr rot="0" vert="horz" wrap="square" lIns="365760" tIns="182880" rIns="182880" bIns="182880" anchor="b" anchorCtr="0" upright="1">
                              <a:noAutofit/>
                            </wps:bodyPr>
                          </wps:wsp>
                          <wps:wsp>
                            <wps:cNvPr id="462" name="Rechteck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or"/>
                                    <w:id w:val="1380359617"/>
                                    <w:dataBinding w:prefixMappings="xmlns:ns0='http://schemas.openxmlformats.org/package/2006/metadata/core-properties' xmlns:ns1='http://purl.org/dc/elements/1.1/'" w:xpath="/ns0:coreProperties[1]/ns1:creator[1]" w:storeItemID="{6C3C8BC8-F283-45AE-878A-BAB7291924A1}"/>
                                    <w:text/>
                                  </w:sdtPr>
                                  <w:sdtContent>
                                    <w:p w14:paraId="5C29A1DF" w14:textId="762980C4" w:rsidR="005006B2" w:rsidRDefault="005006B2">
                                      <w:pPr>
                                        <w:pStyle w:val="KeinLeerraum"/>
                                        <w:spacing w:line="360" w:lineRule="auto"/>
                                        <w:rPr>
                                          <w:color w:val="FFFFFF" w:themeColor="background1"/>
                                        </w:rPr>
                                      </w:pPr>
                                      <w:r>
                                        <w:rPr>
                                          <w:color w:val="FFFFFF" w:themeColor="background1"/>
                                        </w:rPr>
                                        <w:t>Polgar Daniel</w:t>
                                      </w:r>
                                    </w:p>
                                  </w:sdtContent>
                                </w:sdt>
                                <w:sdt>
                                  <w:sdtPr>
                                    <w:rPr>
                                      <w:color w:val="FFFFFF" w:themeColor="background1"/>
                                    </w:rPr>
                                    <w:alias w:val="Firma"/>
                                    <w:id w:val="1760174317"/>
                                    <w:dataBinding w:prefixMappings="xmlns:ns0='http://schemas.openxmlformats.org/officeDocument/2006/extended-properties'" w:xpath="/ns0:Properties[1]/ns0:Company[1]" w:storeItemID="{6668398D-A668-4E3E-A5EB-62B293D839F1}"/>
                                    <w:text/>
                                  </w:sdtPr>
                                  <w:sdtContent>
                                    <w:p w14:paraId="4433D2D2" w14:textId="676CA14B" w:rsidR="005006B2" w:rsidRDefault="00BD23D5">
                                      <w:pPr>
                                        <w:pStyle w:val="KeinLeerraum"/>
                                        <w:spacing w:line="360" w:lineRule="auto"/>
                                        <w:rPr>
                                          <w:color w:val="FFFFFF" w:themeColor="background1"/>
                                        </w:rPr>
                                      </w:pPr>
                                      <w:proofErr w:type="gramStart"/>
                                      <w:r>
                                        <w:rPr>
                                          <w:color w:val="FFFFFF" w:themeColor="background1"/>
                                        </w:rPr>
                                        <w:t>CSS Versicherung</w:t>
                                      </w:r>
                                      <w:proofErr w:type="gramEnd"/>
                                    </w:p>
                                  </w:sdtContent>
                                </w:sdt>
                                <w:sdt>
                                  <w:sdtPr>
                                    <w:rPr>
                                      <w:color w:val="FFFFFF" w:themeColor="background1"/>
                                    </w:rPr>
                                    <w:alias w:val="Datum"/>
                                    <w:id w:val="1724480474"/>
                                    <w:dataBinding w:prefixMappings="xmlns:ns0='http://schemas.microsoft.com/office/2006/coverPageProps'" w:xpath="/ns0:CoverPageProperties[1]/ns0:PublishDate[1]" w:storeItemID="{55AF091B-3C7A-41E3-B477-F2FDAA23CFDA}"/>
                                    <w:date w:fullDate="2020-03-12T00:00:00Z">
                                      <w:dateFormat w:val="d.M.yyyy"/>
                                      <w:lid w:val="de-DE"/>
                                      <w:storeMappedDataAs w:val="dateTime"/>
                                      <w:calendar w:val="gregorian"/>
                                    </w:date>
                                  </w:sdtPr>
                                  <w:sdtContent>
                                    <w:p w14:paraId="132BAC8A" w14:textId="1894EE7E" w:rsidR="005006B2" w:rsidRDefault="00BD23D5">
                                      <w:pPr>
                                        <w:pStyle w:val="KeinLeerraum"/>
                                        <w:spacing w:line="360" w:lineRule="auto"/>
                                        <w:rPr>
                                          <w:color w:val="FFFFFF" w:themeColor="background1"/>
                                        </w:rPr>
                                      </w:pPr>
                                      <w:r>
                                        <w:rPr>
                                          <w:color w:val="FFFFFF" w:themeColor="background1"/>
                                          <w:lang w:val="de-DE"/>
                                        </w:rPr>
                                        <w:t>12.3.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2DD5794C" id="Gruppe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">
                    <v:rect id="Rechteck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" fillcolor="red" stroked="f" strokecolor="white" strokeweight="1pt">
                      <v:shadow color="#d8d8d8" offset="3pt,3pt"/>
                    </v:rect>
                    <v:rect id="Rechteck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" fillcolor="red" stroked="f" strokecolor="#d8d8d8"/>
                    <v:rect id="Rechteck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Jahr"/>
                              <w:id w:val="1012341074"/>
                              <w:dataBinding w:prefixMappings="xmlns:ns0='http://schemas.microsoft.com/office/2006/coverPageProps'" w:xpath="/ns0:CoverPageProperties[1]/ns0:PublishDate[1]" w:storeItemID="{55AF091B-3C7A-41E3-B477-F2FDAA23CFDA}"/>
                              <w:date w:fullDate="2020-03-12T00:00:00Z">
                                <w:dateFormat w:val="yyyy"/>
                                <w:lid w:val="de-DE"/>
                                <w:storeMappedDataAs w:val="dateTime"/>
                                <w:calendar w:val="gregorian"/>
                              </w:date>
                            </w:sdtPr>
                            <w:sdtContent>
                              <w:p w14:paraId="0121FDD6" w14:textId="7C23BBF3" w:rsidR="005006B2" w:rsidRDefault="00BD23D5">
                                <w:pPr>
                                  <w:pStyle w:val="KeinLeerraum"/>
                                  <w:rPr>
                                    <w:color w:val="FFFFFF" w:themeColor="background1"/>
                                    <w:sz w:val="96"/>
                                    <w:szCs w:val="96"/>
                                  </w:rPr>
                                </w:pPr>
                                <w:r>
                                  <w:rPr>
                                    <w:color w:val="FFFFFF" w:themeColor="background1"/>
                                    <w:sz w:val="96"/>
                                    <w:szCs w:val="96"/>
                                    <w:lang w:val="de-DE"/>
                                  </w:rPr>
                                  <w:t>2020</w:t>
                                </w:r>
                              </w:p>
                            </w:sdtContent>
                          </w:sdt>
                        </w:txbxContent>
                      </v:textbox>
                    </v:rect>
                    <v:rect id="Rechteck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or"/>
                              <w:id w:val="1380359617"/>
                              <w:dataBinding w:prefixMappings="xmlns:ns0='http://schemas.openxmlformats.org/package/2006/metadata/core-properties' xmlns:ns1='http://purl.org/dc/elements/1.1/'" w:xpath="/ns0:coreProperties[1]/ns1:creator[1]" w:storeItemID="{6C3C8BC8-F283-45AE-878A-BAB7291924A1}"/>
                              <w:text/>
                            </w:sdtPr>
                            <w:sdtContent>
                              <w:p w14:paraId="5C29A1DF" w14:textId="762980C4" w:rsidR="005006B2" w:rsidRDefault="005006B2">
                                <w:pPr>
                                  <w:pStyle w:val="KeinLeerraum"/>
                                  <w:spacing w:line="360" w:lineRule="auto"/>
                                  <w:rPr>
                                    <w:color w:val="FFFFFF" w:themeColor="background1"/>
                                  </w:rPr>
                                </w:pPr>
                                <w:r>
                                  <w:rPr>
                                    <w:color w:val="FFFFFF" w:themeColor="background1"/>
                                  </w:rPr>
                                  <w:t>Polgar Daniel</w:t>
                                </w:r>
                              </w:p>
                            </w:sdtContent>
                          </w:sdt>
                          <w:sdt>
                            <w:sdtPr>
                              <w:rPr>
                                <w:color w:val="FFFFFF" w:themeColor="background1"/>
                              </w:rPr>
                              <w:alias w:val="Firma"/>
                              <w:id w:val="1760174317"/>
                              <w:dataBinding w:prefixMappings="xmlns:ns0='http://schemas.openxmlformats.org/officeDocument/2006/extended-properties'" w:xpath="/ns0:Properties[1]/ns0:Company[1]" w:storeItemID="{6668398D-A668-4E3E-A5EB-62B293D839F1}"/>
                              <w:text/>
                            </w:sdtPr>
                            <w:sdtContent>
                              <w:p w14:paraId="4433D2D2" w14:textId="676CA14B" w:rsidR="005006B2" w:rsidRDefault="00BD23D5">
                                <w:pPr>
                                  <w:pStyle w:val="KeinLeerraum"/>
                                  <w:spacing w:line="360" w:lineRule="auto"/>
                                  <w:rPr>
                                    <w:color w:val="FFFFFF" w:themeColor="background1"/>
                                  </w:rPr>
                                </w:pPr>
                                <w:proofErr w:type="gramStart"/>
                                <w:r>
                                  <w:rPr>
                                    <w:color w:val="FFFFFF" w:themeColor="background1"/>
                                  </w:rPr>
                                  <w:t>CSS Versicherung</w:t>
                                </w:r>
                                <w:proofErr w:type="gramEnd"/>
                              </w:p>
                            </w:sdtContent>
                          </w:sdt>
                          <w:sdt>
                            <w:sdtPr>
                              <w:rPr>
                                <w:color w:val="FFFFFF" w:themeColor="background1"/>
                              </w:rPr>
                              <w:alias w:val="Datum"/>
                              <w:id w:val="1724480474"/>
                              <w:dataBinding w:prefixMappings="xmlns:ns0='http://schemas.microsoft.com/office/2006/coverPageProps'" w:xpath="/ns0:CoverPageProperties[1]/ns0:PublishDate[1]" w:storeItemID="{55AF091B-3C7A-41E3-B477-F2FDAA23CFDA}"/>
                              <w:date w:fullDate="2020-03-12T00:00:00Z">
                                <w:dateFormat w:val="d.M.yyyy"/>
                                <w:lid w:val="de-DE"/>
                                <w:storeMappedDataAs w:val="dateTime"/>
                                <w:calendar w:val="gregorian"/>
                              </w:date>
                            </w:sdtPr>
                            <w:sdtContent>
                              <w:p w14:paraId="132BAC8A" w14:textId="1894EE7E" w:rsidR="005006B2" w:rsidRDefault="00BD23D5">
                                <w:pPr>
                                  <w:pStyle w:val="KeinLeerraum"/>
                                  <w:spacing w:line="360" w:lineRule="auto"/>
                                  <w:rPr>
                                    <w:color w:val="FFFFFF" w:themeColor="background1"/>
                                  </w:rPr>
                                </w:pPr>
                                <w:r>
                                  <w:rPr>
                                    <w:color w:val="FFFFFF" w:themeColor="background1"/>
                                    <w:lang w:val="de-DE"/>
                                  </w:rPr>
                                  <w:t>12.3.2020</w:t>
                                </w:r>
                              </w:p>
                            </w:sdtContent>
                          </w:sdt>
                        </w:txbxContent>
                      </v:textbox>
                    </v:rect>
                    <w10:wrap anchorx="page" anchory="page"/>
                  </v:group>
                </w:pict>
              </mc:Fallback>
            </mc:AlternateContent>
          </w:r>
          <w:r>
            <w:rPr>
              <w:noProof/>
            </w:rPr>
            <mc:AlternateContent>
              <mc:Choice Requires="wps">
                <w:drawing>
                  <wp:anchor distT="0" distB="0" distL="114300" distR="114300" simplePos="0" relativeHeight="251661312" behindDoc="0" locked="0" layoutInCell="0" allowOverlap="1" wp14:anchorId="662562E7" wp14:editId="4350150E">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hteck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el"/>
                                  <w:id w:val="-1704864950"/>
                                  <w:dataBinding w:prefixMappings="xmlns:ns0='http://schemas.openxmlformats.org/package/2006/metadata/core-properties' xmlns:ns1='http://purl.org/dc/elements/1.1/'" w:xpath="/ns0:coreProperties[1]/ns1:title[1]" w:storeItemID="{6C3C8BC8-F283-45AE-878A-BAB7291924A1}"/>
                                  <w:text/>
                                </w:sdtPr>
                                <w:sdtContent>
                                  <w:p w14:paraId="0D3215D8" w14:textId="2B56A008" w:rsidR="005006B2" w:rsidRDefault="005006B2">
                                    <w:pPr>
                                      <w:pStyle w:val="KeinLeerraum"/>
                                      <w:jc w:val="right"/>
                                      <w:rPr>
                                        <w:color w:val="FFFFFF" w:themeColor="background1"/>
                                        <w:sz w:val="72"/>
                                        <w:szCs w:val="72"/>
                                      </w:rPr>
                                    </w:pPr>
                                    <w:r>
                                      <w:rPr>
                                        <w:color w:val="FFFFFF" w:themeColor="background1"/>
                                        <w:sz w:val="72"/>
                                        <w:szCs w:val="72"/>
                                      </w:rPr>
                                      <w:t>Dokumentation SBB App</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62562E7" id="Rechteck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7BQOYLgIAAFM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el"/>
                            <w:id w:val="-1704864950"/>
                            <w:dataBinding w:prefixMappings="xmlns:ns0='http://schemas.openxmlformats.org/package/2006/metadata/core-properties' xmlns:ns1='http://purl.org/dc/elements/1.1/'" w:xpath="/ns0:coreProperties[1]/ns1:title[1]" w:storeItemID="{6C3C8BC8-F283-45AE-878A-BAB7291924A1}"/>
                            <w:text/>
                          </w:sdtPr>
                          <w:sdtContent>
                            <w:p w14:paraId="0D3215D8" w14:textId="2B56A008" w:rsidR="005006B2" w:rsidRDefault="005006B2">
                              <w:pPr>
                                <w:pStyle w:val="KeinLeerraum"/>
                                <w:jc w:val="right"/>
                                <w:rPr>
                                  <w:color w:val="FFFFFF" w:themeColor="background1"/>
                                  <w:sz w:val="72"/>
                                  <w:szCs w:val="72"/>
                                </w:rPr>
                              </w:pPr>
                              <w:r>
                                <w:rPr>
                                  <w:color w:val="FFFFFF" w:themeColor="background1"/>
                                  <w:sz w:val="72"/>
                                  <w:szCs w:val="72"/>
                                </w:rPr>
                                <w:t>Dokumentation SBB App</w:t>
                              </w:r>
                            </w:p>
                          </w:sdtContent>
                        </w:sdt>
                      </w:txbxContent>
                    </v:textbox>
                    <w10:wrap anchorx="page" anchory="page"/>
                  </v:rect>
                </w:pict>
              </mc:Fallback>
            </mc:AlternateContent>
          </w:r>
        </w:p>
        <w:p w14:paraId="1640A7DB" w14:textId="77777777" w:rsidR="00046174" w:rsidRDefault="00046174"/>
        <w:p w14:paraId="3B829391" w14:textId="77777777" w:rsidR="009B7723" w:rsidRDefault="009B7723"/>
        <w:p w14:paraId="473E6264" w14:textId="77777777" w:rsidR="00356345" w:rsidRDefault="00356345"/>
        <w:p w14:paraId="339F03E7" w14:textId="77777777" w:rsidR="00356345" w:rsidRDefault="00356345">
          <w:r>
            <w:br w:type="page"/>
          </w:r>
          <w:bookmarkStart w:id="0" w:name="_GoBack"/>
          <w:bookmarkEnd w:id="0"/>
        </w:p>
        <w:sdt>
          <w:sdtPr>
            <w:rPr>
              <w:lang w:val="de-DE"/>
            </w:rPr>
            <w:id w:val="-1419786128"/>
            <w:docPartObj>
              <w:docPartGallery w:val="Table of Contents"/>
              <w:docPartUnique/>
            </w:docPartObj>
          </w:sdtPr>
          <w:sdtEndPr>
            <w:rPr>
              <w:rFonts w:ascii="Calibri" w:eastAsiaTheme="minorHAnsi" w:hAnsi="Calibri" w:cstheme="minorBidi"/>
              <w:b/>
              <w:bCs/>
              <w:color w:val="auto"/>
              <w:sz w:val="22"/>
              <w:szCs w:val="22"/>
              <w:lang w:eastAsia="en-US"/>
            </w:rPr>
          </w:sdtEndPr>
          <w:sdtContent>
            <w:p w14:paraId="7665969F" w14:textId="116B1FD0" w:rsidR="00356345" w:rsidRDefault="00356345">
              <w:pPr>
                <w:pStyle w:val="Inhaltsverzeichnisberschrift"/>
              </w:pPr>
              <w:r>
                <w:rPr>
                  <w:lang w:val="de-DE"/>
                </w:rPr>
                <w:t>Inhalt</w:t>
              </w:r>
            </w:p>
            <w:p w14:paraId="4117FB3F" w14:textId="03E58A27" w:rsidR="00DA743A" w:rsidRDefault="00356345">
              <w:pPr>
                <w:pStyle w:val="Verzeichnis2"/>
                <w:tabs>
                  <w:tab w:val="right" w:leader="dot" w:pos="9062"/>
                </w:tabs>
                <w:rPr>
                  <w:rFonts w:asciiTheme="minorHAnsi" w:eastAsiaTheme="minorEastAsia" w:hAnsiTheme="minorHAnsi"/>
                  <w:noProof/>
                  <w:lang w:eastAsia="de-CH"/>
                </w:rPr>
              </w:pPr>
              <w:r>
                <w:fldChar w:fldCharType="begin"/>
              </w:r>
              <w:r>
                <w:instrText xml:space="preserve"> TOC \o "1-3" \h \z \u </w:instrText>
              </w:r>
              <w:r>
                <w:fldChar w:fldCharType="separate"/>
              </w:r>
              <w:hyperlink w:anchor="_Toc34920953" w:history="1">
                <w:r w:rsidR="00DA743A" w:rsidRPr="00E8606F">
                  <w:rPr>
                    <w:rStyle w:val="Hyperlink"/>
                    <w:noProof/>
                  </w:rPr>
                  <w:t>Anforderungen</w:t>
                </w:r>
                <w:r w:rsidR="00DA743A">
                  <w:rPr>
                    <w:noProof/>
                    <w:webHidden/>
                  </w:rPr>
                  <w:tab/>
                </w:r>
                <w:r w:rsidR="00DA743A">
                  <w:rPr>
                    <w:noProof/>
                    <w:webHidden/>
                  </w:rPr>
                  <w:fldChar w:fldCharType="begin"/>
                </w:r>
                <w:r w:rsidR="00DA743A">
                  <w:rPr>
                    <w:noProof/>
                    <w:webHidden/>
                  </w:rPr>
                  <w:instrText xml:space="preserve"> PAGEREF _Toc34920953 \h </w:instrText>
                </w:r>
                <w:r w:rsidR="00DA743A">
                  <w:rPr>
                    <w:noProof/>
                    <w:webHidden/>
                  </w:rPr>
                </w:r>
                <w:r w:rsidR="00DA743A">
                  <w:rPr>
                    <w:noProof/>
                    <w:webHidden/>
                  </w:rPr>
                  <w:fldChar w:fldCharType="separate"/>
                </w:r>
                <w:r w:rsidR="00DA743A">
                  <w:rPr>
                    <w:noProof/>
                    <w:webHidden/>
                  </w:rPr>
                  <w:t>2</w:t>
                </w:r>
                <w:r w:rsidR="00DA743A">
                  <w:rPr>
                    <w:noProof/>
                    <w:webHidden/>
                  </w:rPr>
                  <w:fldChar w:fldCharType="end"/>
                </w:r>
              </w:hyperlink>
            </w:p>
            <w:p w14:paraId="500E869D" w14:textId="57AF8A17" w:rsidR="00DA743A" w:rsidRDefault="00DA743A">
              <w:pPr>
                <w:pStyle w:val="Verzeichnis2"/>
                <w:tabs>
                  <w:tab w:val="right" w:leader="dot" w:pos="9062"/>
                </w:tabs>
                <w:rPr>
                  <w:rFonts w:asciiTheme="minorHAnsi" w:eastAsiaTheme="minorEastAsia" w:hAnsiTheme="minorHAnsi"/>
                  <w:noProof/>
                  <w:lang w:eastAsia="de-CH"/>
                </w:rPr>
              </w:pPr>
              <w:hyperlink w:anchor="_Toc34920954" w:history="1">
                <w:r w:rsidRPr="00E8606F">
                  <w:rPr>
                    <w:rStyle w:val="Hyperlink"/>
                    <w:noProof/>
                    <w:lang w:val="fr-CH"/>
                  </w:rPr>
                  <w:t>GUI-Entwurf</w:t>
                </w:r>
                <w:r>
                  <w:rPr>
                    <w:noProof/>
                    <w:webHidden/>
                  </w:rPr>
                  <w:tab/>
                </w:r>
                <w:r>
                  <w:rPr>
                    <w:noProof/>
                    <w:webHidden/>
                  </w:rPr>
                  <w:fldChar w:fldCharType="begin"/>
                </w:r>
                <w:r>
                  <w:rPr>
                    <w:noProof/>
                    <w:webHidden/>
                  </w:rPr>
                  <w:instrText xml:space="preserve"> PAGEREF _Toc34920954 \h </w:instrText>
                </w:r>
                <w:r>
                  <w:rPr>
                    <w:noProof/>
                    <w:webHidden/>
                  </w:rPr>
                </w:r>
                <w:r>
                  <w:rPr>
                    <w:noProof/>
                    <w:webHidden/>
                  </w:rPr>
                  <w:fldChar w:fldCharType="separate"/>
                </w:r>
                <w:r>
                  <w:rPr>
                    <w:noProof/>
                    <w:webHidden/>
                  </w:rPr>
                  <w:t>3</w:t>
                </w:r>
                <w:r>
                  <w:rPr>
                    <w:noProof/>
                    <w:webHidden/>
                  </w:rPr>
                  <w:fldChar w:fldCharType="end"/>
                </w:r>
              </w:hyperlink>
            </w:p>
            <w:p w14:paraId="584F0FFF" w14:textId="77C62AED" w:rsidR="00DA743A" w:rsidRDefault="00DA743A">
              <w:pPr>
                <w:pStyle w:val="Verzeichnis2"/>
                <w:tabs>
                  <w:tab w:val="right" w:leader="dot" w:pos="9062"/>
                </w:tabs>
                <w:rPr>
                  <w:rFonts w:asciiTheme="minorHAnsi" w:eastAsiaTheme="minorEastAsia" w:hAnsiTheme="minorHAnsi"/>
                  <w:noProof/>
                  <w:lang w:eastAsia="de-CH"/>
                </w:rPr>
              </w:pPr>
              <w:hyperlink w:anchor="_Toc34920955" w:history="1">
                <w:r w:rsidRPr="00E8606F">
                  <w:rPr>
                    <w:rStyle w:val="Hyperlink"/>
                    <w:noProof/>
                    <w:lang w:val="fr-CH"/>
                  </w:rPr>
                  <w:t>Use Case Diagramm</w:t>
                </w:r>
                <w:r>
                  <w:rPr>
                    <w:noProof/>
                    <w:webHidden/>
                  </w:rPr>
                  <w:tab/>
                </w:r>
                <w:r>
                  <w:rPr>
                    <w:noProof/>
                    <w:webHidden/>
                  </w:rPr>
                  <w:fldChar w:fldCharType="begin"/>
                </w:r>
                <w:r>
                  <w:rPr>
                    <w:noProof/>
                    <w:webHidden/>
                  </w:rPr>
                  <w:instrText xml:space="preserve"> PAGEREF _Toc34920955 \h </w:instrText>
                </w:r>
                <w:r>
                  <w:rPr>
                    <w:noProof/>
                    <w:webHidden/>
                  </w:rPr>
                </w:r>
                <w:r>
                  <w:rPr>
                    <w:noProof/>
                    <w:webHidden/>
                  </w:rPr>
                  <w:fldChar w:fldCharType="separate"/>
                </w:r>
                <w:r>
                  <w:rPr>
                    <w:noProof/>
                    <w:webHidden/>
                  </w:rPr>
                  <w:t>5</w:t>
                </w:r>
                <w:r>
                  <w:rPr>
                    <w:noProof/>
                    <w:webHidden/>
                  </w:rPr>
                  <w:fldChar w:fldCharType="end"/>
                </w:r>
              </w:hyperlink>
            </w:p>
            <w:p w14:paraId="6C25971B" w14:textId="735DA3E5" w:rsidR="00DA743A" w:rsidRDefault="00DA743A">
              <w:pPr>
                <w:pStyle w:val="Verzeichnis2"/>
                <w:tabs>
                  <w:tab w:val="right" w:leader="dot" w:pos="9062"/>
                </w:tabs>
                <w:rPr>
                  <w:rFonts w:asciiTheme="minorHAnsi" w:eastAsiaTheme="minorEastAsia" w:hAnsiTheme="minorHAnsi"/>
                  <w:noProof/>
                  <w:lang w:eastAsia="de-CH"/>
                </w:rPr>
              </w:pPr>
              <w:hyperlink w:anchor="_Toc34920956" w:history="1">
                <w:r w:rsidRPr="00E8606F">
                  <w:rPr>
                    <w:rStyle w:val="Hyperlink"/>
                    <w:noProof/>
                  </w:rPr>
                  <w:t>Use Case Beschreibung</w:t>
                </w:r>
                <w:r>
                  <w:rPr>
                    <w:noProof/>
                    <w:webHidden/>
                  </w:rPr>
                  <w:tab/>
                </w:r>
                <w:r>
                  <w:rPr>
                    <w:noProof/>
                    <w:webHidden/>
                  </w:rPr>
                  <w:fldChar w:fldCharType="begin"/>
                </w:r>
                <w:r>
                  <w:rPr>
                    <w:noProof/>
                    <w:webHidden/>
                  </w:rPr>
                  <w:instrText xml:space="preserve"> PAGEREF _Toc34920956 \h </w:instrText>
                </w:r>
                <w:r>
                  <w:rPr>
                    <w:noProof/>
                    <w:webHidden/>
                  </w:rPr>
                </w:r>
                <w:r>
                  <w:rPr>
                    <w:noProof/>
                    <w:webHidden/>
                  </w:rPr>
                  <w:fldChar w:fldCharType="separate"/>
                </w:r>
                <w:r>
                  <w:rPr>
                    <w:noProof/>
                    <w:webHidden/>
                  </w:rPr>
                  <w:t>5</w:t>
                </w:r>
                <w:r>
                  <w:rPr>
                    <w:noProof/>
                    <w:webHidden/>
                  </w:rPr>
                  <w:fldChar w:fldCharType="end"/>
                </w:r>
              </w:hyperlink>
            </w:p>
            <w:p w14:paraId="7922CF1B" w14:textId="42DD1ABC" w:rsidR="00DA743A" w:rsidRDefault="00DA743A">
              <w:pPr>
                <w:pStyle w:val="Verzeichnis2"/>
                <w:tabs>
                  <w:tab w:val="right" w:leader="dot" w:pos="9062"/>
                </w:tabs>
                <w:rPr>
                  <w:rFonts w:asciiTheme="minorHAnsi" w:eastAsiaTheme="minorEastAsia" w:hAnsiTheme="minorHAnsi"/>
                  <w:noProof/>
                  <w:lang w:eastAsia="de-CH"/>
                </w:rPr>
              </w:pPr>
              <w:hyperlink w:anchor="_Toc34920957" w:history="1">
                <w:r w:rsidRPr="00E8606F">
                  <w:rPr>
                    <w:rStyle w:val="Hyperlink"/>
                    <w:noProof/>
                  </w:rPr>
                  <w:t>Programm Richtlinien</w:t>
                </w:r>
                <w:r>
                  <w:rPr>
                    <w:noProof/>
                    <w:webHidden/>
                  </w:rPr>
                  <w:tab/>
                </w:r>
                <w:r>
                  <w:rPr>
                    <w:noProof/>
                    <w:webHidden/>
                  </w:rPr>
                  <w:fldChar w:fldCharType="begin"/>
                </w:r>
                <w:r>
                  <w:rPr>
                    <w:noProof/>
                    <w:webHidden/>
                  </w:rPr>
                  <w:instrText xml:space="preserve"> PAGEREF _Toc34920957 \h </w:instrText>
                </w:r>
                <w:r>
                  <w:rPr>
                    <w:noProof/>
                    <w:webHidden/>
                  </w:rPr>
                </w:r>
                <w:r>
                  <w:rPr>
                    <w:noProof/>
                    <w:webHidden/>
                  </w:rPr>
                  <w:fldChar w:fldCharType="separate"/>
                </w:r>
                <w:r>
                  <w:rPr>
                    <w:noProof/>
                    <w:webHidden/>
                  </w:rPr>
                  <w:t>9</w:t>
                </w:r>
                <w:r>
                  <w:rPr>
                    <w:noProof/>
                    <w:webHidden/>
                  </w:rPr>
                  <w:fldChar w:fldCharType="end"/>
                </w:r>
              </w:hyperlink>
            </w:p>
            <w:p w14:paraId="47703904" w14:textId="396CDD3C" w:rsidR="00DA743A" w:rsidRDefault="00DA743A">
              <w:pPr>
                <w:pStyle w:val="Verzeichnis2"/>
                <w:tabs>
                  <w:tab w:val="right" w:leader="dot" w:pos="9062"/>
                </w:tabs>
                <w:rPr>
                  <w:rFonts w:asciiTheme="minorHAnsi" w:eastAsiaTheme="minorEastAsia" w:hAnsiTheme="minorHAnsi"/>
                  <w:noProof/>
                  <w:lang w:eastAsia="de-CH"/>
                </w:rPr>
              </w:pPr>
              <w:hyperlink w:anchor="_Toc34920958" w:history="1">
                <w:r w:rsidRPr="00E8606F">
                  <w:rPr>
                    <w:rStyle w:val="Hyperlink"/>
                    <w:noProof/>
                  </w:rPr>
                  <w:t>Testfälle</w:t>
                </w:r>
                <w:r>
                  <w:rPr>
                    <w:noProof/>
                    <w:webHidden/>
                  </w:rPr>
                  <w:tab/>
                </w:r>
                <w:r>
                  <w:rPr>
                    <w:noProof/>
                    <w:webHidden/>
                  </w:rPr>
                  <w:fldChar w:fldCharType="begin"/>
                </w:r>
                <w:r>
                  <w:rPr>
                    <w:noProof/>
                    <w:webHidden/>
                  </w:rPr>
                  <w:instrText xml:space="preserve"> PAGEREF _Toc34920958 \h </w:instrText>
                </w:r>
                <w:r>
                  <w:rPr>
                    <w:noProof/>
                    <w:webHidden/>
                  </w:rPr>
                </w:r>
                <w:r>
                  <w:rPr>
                    <w:noProof/>
                    <w:webHidden/>
                  </w:rPr>
                  <w:fldChar w:fldCharType="separate"/>
                </w:r>
                <w:r>
                  <w:rPr>
                    <w:noProof/>
                    <w:webHidden/>
                  </w:rPr>
                  <w:t>10</w:t>
                </w:r>
                <w:r>
                  <w:rPr>
                    <w:noProof/>
                    <w:webHidden/>
                  </w:rPr>
                  <w:fldChar w:fldCharType="end"/>
                </w:r>
              </w:hyperlink>
            </w:p>
            <w:p w14:paraId="3748322F" w14:textId="4889F9B3" w:rsidR="00DA743A" w:rsidRDefault="00DA743A">
              <w:pPr>
                <w:pStyle w:val="Verzeichnis2"/>
                <w:tabs>
                  <w:tab w:val="right" w:leader="dot" w:pos="9062"/>
                </w:tabs>
                <w:rPr>
                  <w:rFonts w:asciiTheme="minorHAnsi" w:eastAsiaTheme="minorEastAsia" w:hAnsiTheme="minorHAnsi"/>
                  <w:noProof/>
                  <w:lang w:eastAsia="de-CH"/>
                </w:rPr>
              </w:pPr>
              <w:hyperlink w:anchor="_Toc34920959" w:history="1">
                <w:r w:rsidRPr="00E8606F">
                  <w:rPr>
                    <w:rStyle w:val="Hyperlink"/>
                    <w:noProof/>
                  </w:rPr>
                  <w:t>Test Protokoll</w:t>
                </w:r>
                <w:r>
                  <w:rPr>
                    <w:noProof/>
                    <w:webHidden/>
                  </w:rPr>
                  <w:tab/>
                </w:r>
                <w:r>
                  <w:rPr>
                    <w:noProof/>
                    <w:webHidden/>
                  </w:rPr>
                  <w:fldChar w:fldCharType="begin"/>
                </w:r>
                <w:r>
                  <w:rPr>
                    <w:noProof/>
                    <w:webHidden/>
                  </w:rPr>
                  <w:instrText xml:space="preserve"> PAGEREF _Toc34920959 \h </w:instrText>
                </w:r>
                <w:r>
                  <w:rPr>
                    <w:noProof/>
                    <w:webHidden/>
                  </w:rPr>
                </w:r>
                <w:r>
                  <w:rPr>
                    <w:noProof/>
                    <w:webHidden/>
                  </w:rPr>
                  <w:fldChar w:fldCharType="separate"/>
                </w:r>
                <w:r>
                  <w:rPr>
                    <w:noProof/>
                    <w:webHidden/>
                  </w:rPr>
                  <w:t>12</w:t>
                </w:r>
                <w:r>
                  <w:rPr>
                    <w:noProof/>
                    <w:webHidden/>
                  </w:rPr>
                  <w:fldChar w:fldCharType="end"/>
                </w:r>
              </w:hyperlink>
            </w:p>
            <w:p w14:paraId="67BA05D8" w14:textId="5F3298F8" w:rsidR="00DA743A" w:rsidRDefault="00DA743A">
              <w:pPr>
                <w:pStyle w:val="Verzeichnis2"/>
                <w:tabs>
                  <w:tab w:val="right" w:leader="dot" w:pos="9062"/>
                </w:tabs>
                <w:rPr>
                  <w:rFonts w:asciiTheme="minorHAnsi" w:eastAsiaTheme="minorEastAsia" w:hAnsiTheme="minorHAnsi"/>
                  <w:noProof/>
                  <w:lang w:eastAsia="de-CH"/>
                </w:rPr>
              </w:pPr>
              <w:hyperlink w:anchor="_Toc34920960" w:history="1">
                <w:r w:rsidRPr="00E8606F">
                  <w:rPr>
                    <w:rStyle w:val="Hyperlink"/>
                    <w:noProof/>
                  </w:rPr>
                  <w:t>Installationsanleitung für Windows</w:t>
                </w:r>
                <w:r>
                  <w:rPr>
                    <w:noProof/>
                    <w:webHidden/>
                  </w:rPr>
                  <w:tab/>
                </w:r>
                <w:r>
                  <w:rPr>
                    <w:noProof/>
                    <w:webHidden/>
                  </w:rPr>
                  <w:fldChar w:fldCharType="begin"/>
                </w:r>
                <w:r>
                  <w:rPr>
                    <w:noProof/>
                    <w:webHidden/>
                  </w:rPr>
                  <w:instrText xml:space="preserve"> PAGEREF _Toc34920960 \h </w:instrText>
                </w:r>
                <w:r>
                  <w:rPr>
                    <w:noProof/>
                    <w:webHidden/>
                  </w:rPr>
                </w:r>
                <w:r>
                  <w:rPr>
                    <w:noProof/>
                    <w:webHidden/>
                  </w:rPr>
                  <w:fldChar w:fldCharType="separate"/>
                </w:r>
                <w:r>
                  <w:rPr>
                    <w:noProof/>
                    <w:webHidden/>
                  </w:rPr>
                  <w:t>13</w:t>
                </w:r>
                <w:r>
                  <w:rPr>
                    <w:noProof/>
                    <w:webHidden/>
                  </w:rPr>
                  <w:fldChar w:fldCharType="end"/>
                </w:r>
              </w:hyperlink>
            </w:p>
            <w:p w14:paraId="32504C92" w14:textId="667F2853" w:rsidR="00356345" w:rsidRDefault="00356345">
              <w:r>
                <w:rPr>
                  <w:b/>
                  <w:bCs/>
                  <w:lang w:val="de-DE"/>
                </w:rPr>
                <w:fldChar w:fldCharType="end"/>
              </w:r>
            </w:p>
          </w:sdtContent>
        </w:sdt>
        <w:p w14:paraId="645058A9" w14:textId="3F517915" w:rsidR="009B7723" w:rsidRDefault="009B7723">
          <w:r>
            <w:br w:type="page"/>
          </w:r>
        </w:p>
        <w:tbl>
          <w:tblPr>
            <w:tblStyle w:val="Tabellenraster"/>
            <w:tblpPr w:leftFromText="141" w:rightFromText="141" w:horzAnchor="margin" w:tblpY="1014"/>
            <w:tblW w:w="10060" w:type="dxa"/>
            <w:tblLayout w:type="fixed"/>
            <w:tblLook w:val="04A0" w:firstRow="1" w:lastRow="0" w:firstColumn="1" w:lastColumn="0" w:noHBand="0" w:noVBand="1"/>
          </w:tblPr>
          <w:tblGrid>
            <w:gridCol w:w="762"/>
            <w:gridCol w:w="6888"/>
            <w:gridCol w:w="992"/>
            <w:gridCol w:w="1418"/>
          </w:tblGrid>
          <w:tr w:rsidR="007E7E88" w14:paraId="78EDB976" w14:textId="77777777" w:rsidTr="007E7E88">
            <w:tc>
              <w:tcPr>
                <w:tcW w:w="762" w:type="dxa"/>
              </w:tcPr>
              <w:p w14:paraId="493DCA57" w14:textId="356911FD" w:rsidR="009B7723" w:rsidRDefault="009B7723" w:rsidP="00836300">
                <w:r>
                  <w:lastRenderedPageBreak/>
                  <w:t>ID</w:t>
                </w:r>
              </w:p>
            </w:tc>
            <w:tc>
              <w:tcPr>
                <w:tcW w:w="6888" w:type="dxa"/>
              </w:tcPr>
              <w:p w14:paraId="6288466B" w14:textId="30DC6600" w:rsidR="009B7723" w:rsidRDefault="009B7723" w:rsidP="00836300">
                <w:r>
                  <w:t>Beschreibung</w:t>
                </w:r>
              </w:p>
            </w:tc>
            <w:tc>
              <w:tcPr>
                <w:tcW w:w="992" w:type="dxa"/>
              </w:tcPr>
              <w:p w14:paraId="21025668" w14:textId="36353B05" w:rsidR="009B7723" w:rsidRDefault="009B7723" w:rsidP="00836300">
                <w:r>
                  <w:t>Priorität</w:t>
                </w:r>
              </w:p>
            </w:tc>
            <w:tc>
              <w:tcPr>
                <w:tcW w:w="1418" w:type="dxa"/>
              </w:tcPr>
              <w:p w14:paraId="71B99DF5" w14:textId="465B960E" w:rsidR="009B7723" w:rsidRDefault="009B7723" w:rsidP="00836300">
                <w:r>
                  <w:t>Umgesetzt?</w:t>
                </w:r>
              </w:p>
            </w:tc>
          </w:tr>
          <w:tr w:rsidR="007E7E88" w14:paraId="199D7411" w14:textId="77777777" w:rsidTr="007E7E88">
            <w:tc>
              <w:tcPr>
                <w:tcW w:w="762" w:type="dxa"/>
              </w:tcPr>
              <w:p w14:paraId="52F0CEA4" w14:textId="5559757B" w:rsidR="009B7723" w:rsidRDefault="009B7723" w:rsidP="00836300">
                <w:r>
                  <w:t>A001</w:t>
                </w:r>
              </w:p>
            </w:tc>
            <w:tc>
              <w:tcPr>
                <w:tcW w:w="6888" w:type="dxa"/>
              </w:tcPr>
              <w:p w14:paraId="7B343D45" w14:textId="59B66F2E" w:rsidR="009B7723" w:rsidRDefault="009B7723" w:rsidP="00836300">
                <w:pPr>
                  <w:tabs>
                    <w:tab w:val="left" w:pos="1027"/>
                  </w:tabs>
                </w:pPr>
                <w:r>
                  <w:t>Als ÖV-Benutzer möchte ich Start- und Endstation mittels Textsuche suchen können, damit ich nicht alle Stationsnamen auswendig lernen muss.</w:t>
                </w:r>
              </w:p>
            </w:tc>
            <w:tc>
              <w:tcPr>
                <w:tcW w:w="992" w:type="dxa"/>
              </w:tcPr>
              <w:p w14:paraId="1E1F7C26" w14:textId="68274152" w:rsidR="009B7723" w:rsidRDefault="00836300" w:rsidP="00836300">
                <w:pPr>
                  <w:jc w:val="center"/>
                </w:pPr>
                <w:r>
                  <w:t>1</w:t>
                </w:r>
              </w:p>
            </w:tc>
            <w:tc>
              <w:tcPr>
                <w:tcW w:w="1418" w:type="dxa"/>
              </w:tcPr>
              <w:p w14:paraId="38EA8FDA" w14:textId="78C391D3" w:rsidR="009B7723" w:rsidRDefault="00836300" w:rsidP="00836300">
                <w:r>
                  <w:t>ja</w:t>
                </w:r>
              </w:p>
            </w:tc>
          </w:tr>
          <w:tr w:rsidR="007E7E88" w14:paraId="1A3CD74C" w14:textId="77777777" w:rsidTr="007E7E88">
            <w:tc>
              <w:tcPr>
                <w:tcW w:w="762" w:type="dxa"/>
              </w:tcPr>
              <w:p w14:paraId="487A69CC" w14:textId="3CF35313" w:rsidR="009B7723" w:rsidRDefault="009B7723" w:rsidP="00836300">
                <w:r>
                  <w:t>A002</w:t>
                </w:r>
              </w:p>
            </w:tc>
            <w:tc>
              <w:tcPr>
                <w:tcW w:w="6888" w:type="dxa"/>
              </w:tcPr>
              <w:p w14:paraId="1B3984BD" w14:textId="7C744A12" w:rsidR="009B7723" w:rsidRDefault="009B7723" w:rsidP="00836300">
                <w:r>
                  <w:t>Als ÖV-Benutzer möchte ich die aktuellen, d.h. mindestens die nächsten vier bis fünf Verbindungen zwischen den beiden gefundenen und ausgewählten Stationen sehen, damit ich weiss wann ich zur Station muss, um den für mich idealen Anschluss zu erwischen.</w:t>
                </w:r>
              </w:p>
            </w:tc>
            <w:tc>
              <w:tcPr>
                <w:tcW w:w="992" w:type="dxa"/>
              </w:tcPr>
              <w:p w14:paraId="08A60108" w14:textId="78E0016A" w:rsidR="009B7723" w:rsidRDefault="00836300" w:rsidP="00836300">
                <w:pPr>
                  <w:jc w:val="center"/>
                </w:pPr>
                <w:r>
                  <w:t>1</w:t>
                </w:r>
              </w:p>
            </w:tc>
            <w:tc>
              <w:tcPr>
                <w:tcW w:w="1418" w:type="dxa"/>
              </w:tcPr>
              <w:p w14:paraId="6382567D" w14:textId="1DEA122F" w:rsidR="009B7723" w:rsidRDefault="00836300" w:rsidP="00836300">
                <w:r>
                  <w:t>ja</w:t>
                </w:r>
              </w:p>
            </w:tc>
          </w:tr>
          <w:tr w:rsidR="007E7E88" w14:paraId="6DE663F1" w14:textId="77777777" w:rsidTr="007E7E88">
            <w:tc>
              <w:tcPr>
                <w:tcW w:w="762" w:type="dxa"/>
              </w:tcPr>
              <w:p w14:paraId="2B1C48F1" w14:textId="58558C4A" w:rsidR="009B7723" w:rsidRDefault="009B7723" w:rsidP="00836300">
                <w:r>
                  <w:t>A003</w:t>
                </w:r>
              </w:p>
            </w:tc>
            <w:tc>
              <w:tcPr>
                <w:tcW w:w="6888" w:type="dxa"/>
              </w:tcPr>
              <w:p w14:paraId="77270037" w14:textId="6264A78E" w:rsidR="009B7723" w:rsidRDefault="009B7723" w:rsidP="00836300">
                <w:r>
                  <w:t>Als ÖV-Benutzer möchte ich sehen, welche Verbindungen ab einer bestimmten Station vorhanden sind, damit ich bei mir zuhause eine Art Abfahrtstafel haben kann.</w:t>
                </w:r>
              </w:p>
            </w:tc>
            <w:tc>
              <w:tcPr>
                <w:tcW w:w="992" w:type="dxa"/>
              </w:tcPr>
              <w:p w14:paraId="2E4046CD" w14:textId="719AB763" w:rsidR="009B7723" w:rsidRDefault="00836300" w:rsidP="00836300">
                <w:pPr>
                  <w:jc w:val="center"/>
                </w:pPr>
                <w:r>
                  <w:t>1</w:t>
                </w:r>
              </w:p>
            </w:tc>
            <w:tc>
              <w:tcPr>
                <w:tcW w:w="1418" w:type="dxa"/>
              </w:tcPr>
              <w:p w14:paraId="72E8F405" w14:textId="432FBFA9" w:rsidR="009B7723" w:rsidRDefault="00836300" w:rsidP="00836300">
                <w:r>
                  <w:t>ja</w:t>
                </w:r>
              </w:p>
            </w:tc>
          </w:tr>
          <w:tr w:rsidR="007E7E88" w14:paraId="55A80CAB" w14:textId="77777777" w:rsidTr="007E7E88">
            <w:tc>
              <w:tcPr>
                <w:tcW w:w="762" w:type="dxa"/>
              </w:tcPr>
              <w:p w14:paraId="3A9505C5" w14:textId="7E7927A1" w:rsidR="009B7723" w:rsidRDefault="009B7723" w:rsidP="00836300">
                <w:r>
                  <w:t>A004</w:t>
                </w:r>
              </w:p>
            </w:tc>
            <w:tc>
              <w:tcPr>
                <w:tcW w:w="6888" w:type="dxa"/>
              </w:tcPr>
              <w:p w14:paraId="020B1BBB" w14:textId="69B79B20" w:rsidR="009B7723" w:rsidRDefault="009B7723" w:rsidP="00836300">
                <w:r>
                  <w:t>Als ÖV-Benutzer möchte ich, dass schon während meiner Eingabe erste Such</w:t>
                </w:r>
                <w:r w:rsidR="00836300">
                  <w:t>r</w:t>
                </w:r>
                <w:r>
                  <w:t>esultate erscheinen, damit ich effizienter nach Stationen suchen kann.</w:t>
                </w:r>
              </w:p>
            </w:tc>
            <w:tc>
              <w:tcPr>
                <w:tcW w:w="992" w:type="dxa"/>
              </w:tcPr>
              <w:p w14:paraId="7F337B25" w14:textId="577A47A6" w:rsidR="009B7723" w:rsidRDefault="00836300" w:rsidP="00836300">
                <w:pPr>
                  <w:jc w:val="center"/>
                </w:pPr>
                <w:r>
                  <w:t>2</w:t>
                </w:r>
              </w:p>
            </w:tc>
            <w:tc>
              <w:tcPr>
                <w:tcW w:w="1418" w:type="dxa"/>
              </w:tcPr>
              <w:p w14:paraId="75082CB5" w14:textId="0BD3892E" w:rsidR="009B7723" w:rsidRDefault="00836300" w:rsidP="00836300">
                <w:r>
                  <w:t>nein</w:t>
                </w:r>
              </w:p>
            </w:tc>
          </w:tr>
          <w:tr w:rsidR="007E7E88" w14:paraId="29322926" w14:textId="77777777" w:rsidTr="007E7E88">
            <w:tc>
              <w:tcPr>
                <w:tcW w:w="762" w:type="dxa"/>
              </w:tcPr>
              <w:p w14:paraId="2AFAF222" w14:textId="55082F88" w:rsidR="009B7723" w:rsidRDefault="009B7723" w:rsidP="00836300">
                <w:r>
                  <w:t>A005</w:t>
                </w:r>
              </w:p>
            </w:tc>
            <w:tc>
              <w:tcPr>
                <w:tcW w:w="6888" w:type="dxa"/>
              </w:tcPr>
              <w:p w14:paraId="7827DF69" w14:textId="63798294" w:rsidR="009B7723" w:rsidRDefault="009B7723" w:rsidP="00836300">
                <w:r>
                  <w:t>Als ÖV-Benutzer möchte ich nicht nur aktuelle Verbindungen suchen können, sondern auch solche zu einem beliebigen anderen Zeitpunkt, damit ich zukünftige Reisen planen kann.</w:t>
                </w:r>
              </w:p>
            </w:tc>
            <w:tc>
              <w:tcPr>
                <w:tcW w:w="992" w:type="dxa"/>
              </w:tcPr>
              <w:p w14:paraId="2CB2AFEA" w14:textId="091BA0B9" w:rsidR="009B7723" w:rsidRDefault="00836300" w:rsidP="00836300">
                <w:pPr>
                  <w:jc w:val="center"/>
                </w:pPr>
                <w:r>
                  <w:t>2</w:t>
                </w:r>
              </w:p>
            </w:tc>
            <w:tc>
              <w:tcPr>
                <w:tcW w:w="1418" w:type="dxa"/>
              </w:tcPr>
              <w:p w14:paraId="5E1365B8" w14:textId="0908C911" w:rsidR="009B7723" w:rsidRDefault="00836300" w:rsidP="00836300">
                <w:r>
                  <w:t>ja</w:t>
                </w:r>
              </w:p>
            </w:tc>
          </w:tr>
          <w:tr w:rsidR="007E7E88" w14:paraId="2F9DF0B4" w14:textId="77777777" w:rsidTr="007E7E88">
            <w:tc>
              <w:tcPr>
                <w:tcW w:w="762" w:type="dxa"/>
              </w:tcPr>
              <w:p w14:paraId="04616077" w14:textId="08B5CA7C" w:rsidR="009B7723" w:rsidRDefault="009B7723" w:rsidP="00836300">
                <w:r>
                  <w:t>A006</w:t>
                </w:r>
              </w:p>
            </w:tc>
            <w:tc>
              <w:tcPr>
                <w:tcW w:w="6888" w:type="dxa"/>
              </w:tcPr>
              <w:p w14:paraId="26BE578D" w14:textId="6A74CB80" w:rsidR="009B7723" w:rsidRDefault="009B7723" w:rsidP="00836300">
                <w:r>
                  <w:t>Als ÖV-Benutzer möchte ich sehen, wo sich eine Station befindet, damit ich mir besser vorstellen kann, wie die Situation vor Ort aussieht.</w:t>
                </w:r>
              </w:p>
            </w:tc>
            <w:tc>
              <w:tcPr>
                <w:tcW w:w="992" w:type="dxa"/>
              </w:tcPr>
              <w:p w14:paraId="6F31770A" w14:textId="03F17E86" w:rsidR="009B7723" w:rsidRDefault="00836300" w:rsidP="00836300">
                <w:pPr>
                  <w:jc w:val="center"/>
                </w:pPr>
                <w:r>
                  <w:t>3</w:t>
                </w:r>
              </w:p>
            </w:tc>
            <w:tc>
              <w:tcPr>
                <w:tcW w:w="1418" w:type="dxa"/>
              </w:tcPr>
              <w:p w14:paraId="57B0AB06" w14:textId="2F2B4C31" w:rsidR="009B7723" w:rsidRDefault="00836300" w:rsidP="00836300">
                <w:r>
                  <w:t>ja</w:t>
                </w:r>
              </w:p>
            </w:tc>
          </w:tr>
          <w:tr w:rsidR="007E7E88" w14:paraId="7AF6C68D" w14:textId="77777777" w:rsidTr="007E7E88">
            <w:tc>
              <w:tcPr>
                <w:tcW w:w="762" w:type="dxa"/>
              </w:tcPr>
              <w:p w14:paraId="5927F5F7" w14:textId="6C3DC168" w:rsidR="009B7723" w:rsidRDefault="009B7723" w:rsidP="00836300">
                <w:r>
                  <w:t>A007</w:t>
                </w:r>
              </w:p>
            </w:tc>
            <w:tc>
              <w:tcPr>
                <w:tcW w:w="6888" w:type="dxa"/>
              </w:tcPr>
              <w:p w14:paraId="6D13F6FE" w14:textId="461F4957" w:rsidR="009B7723" w:rsidRDefault="00836300" w:rsidP="00836300">
                <w:r>
                  <w:t>Als ÖV-Benutzer möchte Stationen finden, die sich ganz in der Nähe meiner aktuellen Position befinden, damit ich schnell einen Anschluss erreichen kann.</w:t>
                </w:r>
              </w:p>
            </w:tc>
            <w:tc>
              <w:tcPr>
                <w:tcW w:w="992" w:type="dxa"/>
              </w:tcPr>
              <w:p w14:paraId="31F76E8D" w14:textId="628F9FB0" w:rsidR="009B7723" w:rsidRDefault="00836300" w:rsidP="00836300">
                <w:pPr>
                  <w:jc w:val="center"/>
                </w:pPr>
                <w:r>
                  <w:t>3</w:t>
                </w:r>
              </w:p>
            </w:tc>
            <w:tc>
              <w:tcPr>
                <w:tcW w:w="1418" w:type="dxa"/>
              </w:tcPr>
              <w:p w14:paraId="7C58EFDC" w14:textId="1F989052" w:rsidR="009B7723" w:rsidRDefault="00836300" w:rsidP="00836300">
                <w:r>
                  <w:t>nein</w:t>
                </w:r>
              </w:p>
            </w:tc>
          </w:tr>
          <w:tr w:rsidR="007E7E88" w14:paraId="70F74F04" w14:textId="77777777" w:rsidTr="007E7E88">
            <w:tc>
              <w:tcPr>
                <w:tcW w:w="762" w:type="dxa"/>
              </w:tcPr>
              <w:p w14:paraId="682C0455" w14:textId="41EFE4AE" w:rsidR="009B7723" w:rsidRDefault="009B7723" w:rsidP="00836300">
                <w:r>
                  <w:t>A008</w:t>
                </w:r>
              </w:p>
            </w:tc>
            <w:tc>
              <w:tcPr>
                <w:tcW w:w="6888" w:type="dxa"/>
              </w:tcPr>
              <w:p w14:paraId="7BAF2D7B" w14:textId="1DBF013A" w:rsidR="009B7723" w:rsidRDefault="00836300" w:rsidP="00836300">
                <w:r>
                  <w:t>Ich möchte meine gefundenen Resultate via Mail weiterleiten können, damit auch andere von meinen Recherchen profitieren können.</w:t>
                </w:r>
              </w:p>
            </w:tc>
            <w:tc>
              <w:tcPr>
                <w:tcW w:w="992" w:type="dxa"/>
              </w:tcPr>
              <w:p w14:paraId="0A70CA83" w14:textId="3AEE07F1" w:rsidR="009B7723" w:rsidRDefault="00836300" w:rsidP="00836300">
                <w:pPr>
                  <w:jc w:val="center"/>
                </w:pPr>
                <w:r>
                  <w:t>3</w:t>
                </w:r>
              </w:p>
            </w:tc>
            <w:tc>
              <w:tcPr>
                <w:tcW w:w="1418" w:type="dxa"/>
              </w:tcPr>
              <w:p w14:paraId="2415BCC3" w14:textId="0D5E5283" w:rsidR="009B7723" w:rsidRDefault="00836300" w:rsidP="00836300">
                <w:r>
                  <w:t>ja</w:t>
                </w:r>
              </w:p>
            </w:tc>
          </w:tr>
          <w:tr w:rsidR="002D716A" w14:paraId="26AA38B2" w14:textId="77777777" w:rsidTr="007E7E88">
            <w:tc>
              <w:tcPr>
                <w:tcW w:w="762" w:type="dxa"/>
              </w:tcPr>
              <w:p w14:paraId="63315F54" w14:textId="1CDD0C16" w:rsidR="002D716A" w:rsidRDefault="002D716A" w:rsidP="00836300">
                <w:r>
                  <w:t>A00+</w:t>
                </w:r>
              </w:p>
            </w:tc>
            <w:tc>
              <w:tcPr>
                <w:tcW w:w="6888" w:type="dxa"/>
              </w:tcPr>
              <w:p w14:paraId="782300D7" w14:textId="5390A14B" w:rsidR="002D716A" w:rsidRDefault="002D716A" w:rsidP="00836300">
                <w:r>
                  <w:t>Der Benutzer soll Start- und Zielstation in der Suche mit einem Button wechseln können.</w:t>
                </w:r>
              </w:p>
            </w:tc>
            <w:tc>
              <w:tcPr>
                <w:tcW w:w="992" w:type="dxa"/>
              </w:tcPr>
              <w:p w14:paraId="71E42473" w14:textId="6E88A88A" w:rsidR="002D716A" w:rsidRDefault="002D716A" w:rsidP="00836300">
                <w:pPr>
                  <w:jc w:val="center"/>
                </w:pPr>
                <w:r>
                  <w:t>3</w:t>
                </w:r>
              </w:p>
            </w:tc>
            <w:tc>
              <w:tcPr>
                <w:tcW w:w="1418" w:type="dxa"/>
              </w:tcPr>
              <w:p w14:paraId="585742CB" w14:textId="77E5FC5F" w:rsidR="002D716A" w:rsidRDefault="002D716A" w:rsidP="00836300">
                <w:r>
                  <w:t>ja</w:t>
                </w:r>
              </w:p>
            </w:tc>
          </w:tr>
        </w:tbl>
        <w:p w14:paraId="2DF28D4D" w14:textId="77777777" w:rsidR="00356345" w:rsidRDefault="00836300" w:rsidP="00836300">
          <w:pPr>
            <w:pStyle w:val="berschrift2"/>
          </w:pPr>
          <w:bookmarkStart w:id="1" w:name="_Toc34920953"/>
          <w:r>
            <w:t>Anforderungen</w:t>
          </w:r>
          <w:bookmarkEnd w:id="1"/>
        </w:p>
        <w:p w14:paraId="69637352" w14:textId="2696CF16" w:rsidR="00356345" w:rsidRDefault="00356345" w:rsidP="00356345"/>
        <w:p w14:paraId="28915BD9" w14:textId="77777777" w:rsidR="00356345" w:rsidRDefault="00356345" w:rsidP="00356345"/>
        <w:p w14:paraId="04798A78" w14:textId="77777777" w:rsidR="00356345" w:rsidRDefault="00356345" w:rsidP="00356345"/>
        <w:p w14:paraId="0A5FA41B" w14:textId="77777777" w:rsidR="00356345" w:rsidRDefault="00356345" w:rsidP="00356345">
          <w:pPr>
            <w:pStyle w:val="berschrift2"/>
            <w:rPr>
              <w:lang w:val="fr-CH"/>
            </w:rPr>
          </w:pPr>
          <w:bookmarkStart w:id="2" w:name="_Toc34920954"/>
          <w:r w:rsidRPr="00356345">
            <w:rPr>
              <w:lang w:val="fr-CH"/>
            </w:rPr>
            <w:lastRenderedPageBreak/>
            <w:t>GUI-</w:t>
          </w:r>
          <w:proofErr w:type="spellStart"/>
          <w:r w:rsidRPr="00356345">
            <w:rPr>
              <w:lang w:val="fr-CH"/>
            </w:rPr>
            <w:t>En</w:t>
          </w:r>
          <w:r>
            <w:rPr>
              <w:lang w:val="fr-CH"/>
            </w:rPr>
            <w:t>twurf</w:t>
          </w:r>
          <w:bookmarkEnd w:id="2"/>
          <w:proofErr w:type="spellEnd"/>
        </w:p>
        <w:p w14:paraId="07B62016" w14:textId="1CF7D20F" w:rsidR="00356345" w:rsidRDefault="007E7E88" w:rsidP="00356345">
          <w:pPr>
            <w:rPr>
              <w:lang w:val="fr-CH"/>
            </w:rPr>
          </w:pPr>
          <w:r>
            <w:rPr>
              <w:noProof/>
            </w:rPr>
            <w:drawing>
              <wp:inline distT="0" distB="0" distL="0" distR="0" wp14:anchorId="2C19DA20" wp14:editId="456EE2DC">
                <wp:extent cx="4528408" cy="3116275"/>
                <wp:effectExtent l="0" t="0" r="5715" b="825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541543" cy="3125314"/>
                        </a:xfrm>
                        <a:prstGeom prst="rect">
                          <a:avLst/>
                        </a:prstGeom>
                      </pic:spPr>
                    </pic:pic>
                  </a:graphicData>
                </a:graphic>
              </wp:inline>
            </w:drawing>
          </w:r>
        </w:p>
        <w:p w14:paraId="6A423C40" w14:textId="1763D4DE" w:rsidR="007E7E88" w:rsidRDefault="007E7E88" w:rsidP="00356345">
          <w:pPr>
            <w:rPr>
              <w:lang w:val="fr-CH"/>
            </w:rPr>
          </w:pPr>
          <w:r>
            <w:rPr>
              <w:lang w:val="fr-CH"/>
            </w:rPr>
            <w:t>A001</w:t>
          </w:r>
        </w:p>
        <w:p w14:paraId="7C4D77FE" w14:textId="63733035" w:rsidR="007E7E88" w:rsidRDefault="00356345" w:rsidP="00356345">
          <w:pPr>
            <w:rPr>
              <w:lang w:val="fr-CH"/>
            </w:rPr>
          </w:pPr>
          <w:r>
            <w:rPr>
              <w:noProof/>
            </w:rPr>
            <w:drawing>
              <wp:inline distT="0" distB="0" distL="0" distR="0" wp14:anchorId="25C1D4B8" wp14:editId="22EF8589">
                <wp:extent cx="4572000" cy="3356934"/>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83349" cy="3365267"/>
                        </a:xfrm>
                        <a:prstGeom prst="rect">
                          <a:avLst/>
                        </a:prstGeom>
                      </pic:spPr>
                    </pic:pic>
                  </a:graphicData>
                </a:graphic>
              </wp:inline>
            </w:drawing>
          </w:r>
        </w:p>
        <w:p w14:paraId="550D47C1" w14:textId="67E024FC" w:rsidR="007E7E88" w:rsidRDefault="007E7E88" w:rsidP="00356345">
          <w:pPr>
            <w:rPr>
              <w:lang w:val="fr-CH"/>
            </w:rPr>
          </w:pPr>
          <w:r>
            <w:rPr>
              <w:lang w:val="fr-CH"/>
            </w:rPr>
            <w:t>A002</w:t>
          </w:r>
        </w:p>
        <w:p w14:paraId="257CA4B1" w14:textId="77777777" w:rsidR="007E7E88" w:rsidRDefault="007E7E88" w:rsidP="00356345">
          <w:pPr>
            <w:rPr>
              <w:lang w:val="fr-CH"/>
            </w:rPr>
          </w:pPr>
        </w:p>
        <w:p w14:paraId="0D31CA01" w14:textId="77777777" w:rsidR="007E7E88" w:rsidRDefault="007E7E88" w:rsidP="00356345">
          <w:pPr>
            <w:rPr>
              <w:lang w:val="fr-CH"/>
            </w:rPr>
          </w:pPr>
          <w:r>
            <w:rPr>
              <w:noProof/>
            </w:rPr>
            <w:lastRenderedPageBreak/>
            <w:drawing>
              <wp:inline distT="0" distB="0" distL="0" distR="0" wp14:anchorId="3D4348CC" wp14:editId="34A9717A">
                <wp:extent cx="4530688" cy="3445460"/>
                <wp:effectExtent l="0" t="0" r="381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54517" cy="3463581"/>
                        </a:xfrm>
                        <a:prstGeom prst="rect">
                          <a:avLst/>
                        </a:prstGeom>
                      </pic:spPr>
                    </pic:pic>
                  </a:graphicData>
                </a:graphic>
              </wp:inline>
            </w:drawing>
          </w:r>
        </w:p>
        <w:p w14:paraId="0AEA895B" w14:textId="088D1DFE" w:rsidR="00046174" w:rsidRPr="00356345" w:rsidRDefault="007E7E88" w:rsidP="00356345">
          <w:pPr>
            <w:rPr>
              <w:lang w:val="fr-CH"/>
            </w:rPr>
          </w:pPr>
          <w:r>
            <w:rPr>
              <w:lang w:val="fr-CH"/>
            </w:rPr>
            <w:t>A003</w:t>
          </w:r>
          <w:r w:rsidR="00046174" w:rsidRPr="00356345">
            <w:rPr>
              <w:lang w:val="fr-CH"/>
            </w:rPr>
            <w:br w:type="page"/>
          </w:r>
        </w:p>
        <w:p w14:paraId="4EEECF5A" w14:textId="77777777" w:rsidR="00046174" w:rsidRPr="00356345" w:rsidRDefault="00046174">
          <w:pPr>
            <w:rPr>
              <w:lang w:val="fr-CH"/>
            </w:rPr>
          </w:pPr>
        </w:p>
        <w:p w14:paraId="799B7DDF" w14:textId="0A1E87CA" w:rsidR="00385B77" w:rsidRPr="00356345" w:rsidRDefault="00046174" w:rsidP="00EF1D5F">
          <w:pPr>
            <w:pStyle w:val="berschrift2"/>
            <w:rPr>
              <w:lang w:val="fr-CH"/>
            </w:rPr>
          </w:pPr>
          <w:bookmarkStart w:id="3" w:name="_Toc34920955"/>
          <w:r w:rsidRPr="00356345">
            <w:rPr>
              <w:lang w:val="fr-CH"/>
            </w:rPr>
            <w:t xml:space="preserve">Use Case </w:t>
          </w:r>
          <w:proofErr w:type="spellStart"/>
          <w:r w:rsidRPr="00356345">
            <w:rPr>
              <w:lang w:val="fr-CH"/>
            </w:rPr>
            <w:t>Diagramm</w:t>
          </w:r>
          <w:bookmarkEnd w:id="3"/>
          <w:proofErr w:type="spellEnd"/>
        </w:p>
        <w:p w14:paraId="55653EB5" w14:textId="28238391" w:rsidR="00046174" w:rsidRDefault="00046174" w:rsidP="00356345">
          <w:r>
            <w:rPr>
              <w:noProof/>
            </w:rPr>
            <w:drawing>
              <wp:inline distT="0" distB="0" distL="0" distR="0" wp14:anchorId="3C88AE09" wp14:editId="4D431DC1">
                <wp:extent cx="5760720" cy="3826510"/>
                <wp:effectExtent l="0" t="0" r="0" b="254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3826510"/>
                        </a:xfrm>
                        <a:prstGeom prst="rect">
                          <a:avLst/>
                        </a:prstGeom>
                      </pic:spPr>
                    </pic:pic>
                  </a:graphicData>
                </a:graphic>
              </wp:inline>
            </w:drawing>
          </w:r>
        </w:p>
      </w:sdtContent>
    </w:sdt>
    <w:p w14:paraId="722C8355" w14:textId="0754A5B1" w:rsidR="00B62A42" w:rsidRDefault="00946B45" w:rsidP="00946B45">
      <w:pPr>
        <w:pStyle w:val="berschrift2"/>
      </w:pPr>
      <w:bookmarkStart w:id="4" w:name="_Toc34920956"/>
      <w:r>
        <w:t>Use Case Beschreibung</w:t>
      </w:r>
      <w:bookmarkEnd w:id="4"/>
    </w:p>
    <w:p w14:paraId="65C25184" w14:textId="6ABE19E1" w:rsidR="00946B45" w:rsidRDefault="00946B45" w:rsidP="00946B45"/>
    <w:tbl>
      <w:tblPr>
        <w:tblStyle w:val="Tabellenraster"/>
        <w:tblW w:w="0" w:type="auto"/>
        <w:tblLook w:val="04A0" w:firstRow="1" w:lastRow="0" w:firstColumn="1" w:lastColumn="0" w:noHBand="0" w:noVBand="1"/>
      </w:tblPr>
      <w:tblGrid>
        <w:gridCol w:w="2689"/>
        <w:gridCol w:w="6373"/>
      </w:tblGrid>
      <w:tr w:rsidR="00946B45" w14:paraId="259B7682" w14:textId="77777777" w:rsidTr="00946B45">
        <w:tc>
          <w:tcPr>
            <w:tcW w:w="2689" w:type="dxa"/>
          </w:tcPr>
          <w:p w14:paraId="47219943" w14:textId="0695CC85" w:rsidR="00946B45" w:rsidRDefault="00946B45" w:rsidP="00946B45">
            <w:r>
              <w:t>Use Case</w:t>
            </w:r>
          </w:p>
        </w:tc>
        <w:tc>
          <w:tcPr>
            <w:tcW w:w="6373" w:type="dxa"/>
          </w:tcPr>
          <w:p w14:paraId="6F0172BC" w14:textId="185A2378" w:rsidR="00946B45" w:rsidRDefault="00046174" w:rsidP="00046174">
            <w:r>
              <w:t>1, Verbindungen zwischen 2 Stationen zeigen</w:t>
            </w:r>
          </w:p>
        </w:tc>
      </w:tr>
      <w:tr w:rsidR="00946B45" w14:paraId="2B016585" w14:textId="77777777" w:rsidTr="00946B45">
        <w:tc>
          <w:tcPr>
            <w:tcW w:w="2689" w:type="dxa"/>
          </w:tcPr>
          <w:p w14:paraId="581E1565" w14:textId="76024905" w:rsidR="00946B45" w:rsidRDefault="00946B45" w:rsidP="00946B45">
            <w:r>
              <w:t>Beschreibung</w:t>
            </w:r>
          </w:p>
        </w:tc>
        <w:tc>
          <w:tcPr>
            <w:tcW w:w="6373" w:type="dxa"/>
          </w:tcPr>
          <w:p w14:paraId="15279810" w14:textId="03124BDD" w:rsidR="00946B45" w:rsidRDefault="00534914" w:rsidP="00946B45">
            <w:r>
              <w:t>Als ÖV-Benutzer möchte ich die aktuellen, d.h. mindestens die nächsten vier bis fünf Verbindungen zwischen den beiden gefundenen und ausgewählten Stationen sehen, damit ich weiss wann ich zur Station muss, um den für mich idealen Anschluss zu erwischen.</w:t>
            </w:r>
          </w:p>
        </w:tc>
      </w:tr>
      <w:tr w:rsidR="00946B45" w14:paraId="273038DF" w14:textId="77777777" w:rsidTr="00946B45">
        <w:tc>
          <w:tcPr>
            <w:tcW w:w="2689" w:type="dxa"/>
          </w:tcPr>
          <w:p w14:paraId="6FA072A2" w14:textId="380BD6A4" w:rsidR="00946B45" w:rsidRDefault="00946B45" w:rsidP="00946B45">
            <w:r>
              <w:t>Akteur(e)</w:t>
            </w:r>
          </w:p>
        </w:tc>
        <w:tc>
          <w:tcPr>
            <w:tcW w:w="6373" w:type="dxa"/>
          </w:tcPr>
          <w:p w14:paraId="795AB074" w14:textId="7B08F263" w:rsidR="00946B45" w:rsidRDefault="00480B63" w:rsidP="00946B45">
            <w:r>
              <w:t>Der Benutzer</w:t>
            </w:r>
          </w:p>
        </w:tc>
      </w:tr>
      <w:tr w:rsidR="00946B45" w14:paraId="65E77C45" w14:textId="77777777" w:rsidTr="00946B45">
        <w:tc>
          <w:tcPr>
            <w:tcW w:w="2689" w:type="dxa"/>
          </w:tcPr>
          <w:p w14:paraId="000277B1" w14:textId="2B8CF37A" w:rsidR="00946B45" w:rsidRDefault="00946B45" w:rsidP="00946B45">
            <w:r>
              <w:t>Auslöser</w:t>
            </w:r>
          </w:p>
        </w:tc>
        <w:tc>
          <w:tcPr>
            <w:tcW w:w="6373" w:type="dxa"/>
          </w:tcPr>
          <w:p w14:paraId="79B66902" w14:textId="7218C463" w:rsidR="00946B45" w:rsidRDefault="00480B63" w:rsidP="00946B45">
            <w:r>
              <w:t>Die «Suchen» Button</w:t>
            </w:r>
          </w:p>
        </w:tc>
      </w:tr>
      <w:tr w:rsidR="00946B45" w14:paraId="2BE42701" w14:textId="77777777" w:rsidTr="00946B45">
        <w:tc>
          <w:tcPr>
            <w:tcW w:w="2689" w:type="dxa"/>
          </w:tcPr>
          <w:p w14:paraId="7C974525" w14:textId="04EB7066" w:rsidR="00946B45" w:rsidRDefault="00946B45" w:rsidP="00946B45">
            <w:r>
              <w:t>Vorbedingungen</w:t>
            </w:r>
          </w:p>
        </w:tc>
        <w:tc>
          <w:tcPr>
            <w:tcW w:w="6373" w:type="dxa"/>
          </w:tcPr>
          <w:p w14:paraId="524493BA" w14:textId="23AD87D6" w:rsidR="00946B45" w:rsidRDefault="000363C5" w:rsidP="00946B45">
            <w:r>
              <w:t>Die «Suchen» Button klicken</w:t>
            </w:r>
          </w:p>
        </w:tc>
      </w:tr>
      <w:tr w:rsidR="002E7E3E" w14:paraId="2FBA777F" w14:textId="77777777" w:rsidTr="00946B45">
        <w:tc>
          <w:tcPr>
            <w:tcW w:w="2689" w:type="dxa"/>
          </w:tcPr>
          <w:p w14:paraId="6AB9226F" w14:textId="168A0BF3" w:rsidR="002E7E3E" w:rsidRDefault="002E7E3E" w:rsidP="002E7E3E">
            <w:r>
              <w:t>Ablauf</w:t>
            </w:r>
          </w:p>
        </w:tc>
        <w:tc>
          <w:tcPr>
            <w:tcW w:w="6373" w:type="dxa"/>
          </w:tcPr>
          <w:p w14:paraId="0A464BBD" w14:textId="77777777" w:rsidR="002E7E3E" w:rsidRDefault="002E7E3E" w:rsidP="002E7E3E">
            <w:r>
              <w:t>1, SBB App Starten</w:t>
            </w:r>
          </w:p>
          <w:p w14:paraId="45D44A3B" w14:textId="77777777" w:rsidR="002E7E3E" w:rsidRDefault="002E7E3E" w:rsidP="002E7E3E">
            <w:r>
              <w:t>2, in «Von» oder/und «Nach» ein gültiger Text eingeben</w:t>
            </w:r>
          </w:p>
          <w:p w14:paraId="5B6AEAB1" w14:textId="7C309897" w:rsidR="002E7E3E" w:rsidRDefault="002E7E3E" w:rsidP="002E7E3E">
            <w:r>
              <w:t>3, Die «Suchen» Button klicken</w:t>
            </w:r>
          </w:p>
        </w:tc>
      </w:tr>
      <w:tr w:rsidR="002E7E3E" w14:paraId="211E9018" w14:textId="77777777" w:rsidTr="00946B45">
        <w:tc>
          <w:tcPr>
            <w:tcW w:w="2689" w:type="dxa"/>
          </w:tcPr>
          <w:p w14:paraId="1F870BE5" w14:textId="15993095" w:rsidR="002E7E3E" w:rsidRDefault="002E7E3E" w:rsidP="002E7E3E">
            <w:r>
              <w:t>Ergebnis</w:t>
            </w:r>
          </w:p>
        </w:tc>
        <w:tc>
          <w:tcPr>
            <w:tcW w:w="6373" w:type="dxa"/>
          </w:tcPr>
          <w:p w14:paraId="1AE011FB" w14:textId="163F149F" w:rsidR="002E7E3E" w:rsidRDefault="002E7E3E" w:rsidP="002E7E3E">
            <w:r>
              <w:t>Der ÖV-Benutzer sieht 4-5 Verbindungen zwischen den 2 eingegebenen Stationen</w:t>
            </w:r>
          </w:p>
        </w:tc>
      </w:tr>
    </w:tbl>
    <w:p w14:paraId="19F3C048" w14:textId="4F1C0BC7" w:rsidR="00946B45" w:rsidRDefault="00946B45" w:rsidP="00946B45"/>
    <w:tbl>
      <w:tblPr>
        <w:tblStyle w:val="Tabellenraster"/>
        <w:tblW w:w="0" w:type="auto"/>
        <w:tblLook w:val="04A0" w:firstRow="1" w:lastRow="0" w:firstColumn="1" w:lastColumn="0" w:noHBand="0" w:noVBand="1"/>
      </w:tblPr>
      <w:tblGrid>
        <w:gridCol w:w="2689"/>
        <w:gridCol w:w="6373"/>
      </w:tblGrid>
      <w:tr w:rsidR="00046174" w14:paraId="4CFB2FC7" w14:textId="77777777" w:rsidTr="005006B2">
        <w:tc>
          <w:tcPr>
            <w:tcW w:w="2689" w:type="dxa"/>
          </w:tcPr>
          <w:p w14:paraId="5751D119" w14:textId="77777777" w:rsidR="00046174" w:rsidRDefault="00046174" w:rsidP="005006B2">
            <w:r>
              <w:t>Use Case</w:t>
            </w:r>
          </w:p>
        </w:tc>
        <w:tc>
          <w:tcPr>
            <w:tcW w:w="6373" w:type="dxa"/>
          </w:tcPr>
          <w:p w14:paraId="78CF8A57" w14:textId="275612A0" w:rsidR="00046174" w:rsidRDefault="00046174" w:rsidP="005006B2">
            <w:r>
              <w:t>2, Abfahrtstafel anzeigen</w:t>
            </w:r>
          </w:p>
        </w:tc>
      </w:tr>
      <w:tr w:rsidR="00046174" w14:paraId="0FB86965" w14:textId="77777777" w:rsidTr="005006B2">
        <w:tc>
          <w:tcPr>
            <w:tcW w:w="2689" w:type="dxa"/>
          </w:tcPr>
          <w:p w14:paraId="5B64CF04" w14:textId="77777777" w:rsidR="00046174" w:rsidRDefault="00046174" w:rsidP="005006B2">
            <w:r>
              <w:t>Beschreibung</w:t>
            </w:r>
          </w:p>
        </w:tc>
        <w:tc>
          <w:tcPr>
            <w:tcW w:w="6373" w:type="dxa"/>
          </w:tcPr>
          <w:p w14:paraId="4566B19B" w14:textId="1737B125" w:rsidR="00046174" w:rsidRDefault="00534914" w:rsidP="005006B2">
            <w:r>
              <w:t>Als ÖV-Benutzer möchte ich sehen, welche Verbindungen ab einer bestimmten Station vorhanden sind, damit ich bei mir zuhause eine Art Abfahrtstafel haben kann.</w:t>
            </w:r>
          </w:p>
        </w:tc>
      </w:tr>
      <w:tr w:rsidR="00046174" w14:paraId="75C947A5" w14:textId="77777777" w:rsidTr="005006B2">
        <w:tc>
          <w:tcPr>
            <w:tcW w:w="2689" w:type="dxa"/>
          </w:tcPr>
          <w:p w14:paraId="30AFF240" w14:textId="77777777" w:rsidR="00046174" w:rsidRDefault="00046174" w:rsidP="005006B2">
            <w:r>
              <w:t>Akteur(e)</w:t>
            </w:r>
          </w:p>
        </w:tc>
        <w:tc>
          <w:tcPr>
            <w:tcW w:w="6373" w:type="dxa"/>
          </w:tcPr>
          <w:p w14:paraId="68ED61AE" w14:textId="401BE40A" w:rsidR="00046174" w:rsidRDefault="00480B63" w:rsidP="005006B2">
            <w:r>
              <w:t>Der Benutzer</w:t>
            </w:r>
          </w:p>
        </w:tc>
      </w:tr>
      <w:tr w:rsidR="00046174" w14:paraId="276ED5D2" w14:textId="77777777" w:rsidTr="005006B2">
        <w:tc>
          <w:tcPr>
            <w:tcW w:w="2689" w:type="dxa"/>
          </w:tcPr>
          <w:p w14:paraId="45CE7350" w14:textId="77777777" w:rsidR="00046174" w:rsidRDefault="00046174" w:rsidP="005006B2">
            <w:r>
              <w:t>Auslöser</w:t>
            </w:r>
          </w:p>
        </w:tc>
        <w:tc>
          <w:tcPr>
            <w:tcW w:w="6373" w:type="dxa"/>
          </w:tcPr>
          <w:p w14:paraId="1C2A8CF8" w14:textId="5B08AB7B" w:rsidR="00046174" w:rsidRDefault="00480B63" w:rsidP="005006B2">
            <w:r>
              <w:t>Die «Suchen» Button</w:t>
            </w:r>
          </w:p>
        </w:tc>
      </w:tr>
      <w:tr w:rsidR="00046174" w14:paraId="430907E5" w14:textId="77777777" w:rsidTr="005006B2">
        <w:tc>
          <w:tcPr>
            <w:tcW w:w="2689" w:type="dxa"/>
          </w:tcPr>
          <w:p w14:paraId="620D96F4" w14:textId="77777777" w:rsidR="00046174" w:rsidRDefault="00046174" w:rsidP="005006B2">
            <w:r>
              <w:t>Vorbedingungen</w:t>
            </w:r>
          </w:p>
        </w:tc>
        <w:tc>
          <w:tcPr>
            <w:tcW w:w="6373" w:type="dxa"/>
          </w:tcPr>
          <w:p w14:paraId="3E64FB49" w14:textId="1E0C5B23" w:rsidR="00046174" w:rsidRDefault="000363C5" w:rsidP="005006B2">
            <w:r>
              <w:t>Die «Suchen» Button klicken</w:t>
            </w:r>
          </w:p>
        </w:tc>
      </w:tr>
      <w:tr w:rsidR="002E7E3E" w14:paraId="7ED2C1BB" w14:textId="77777777" w:rsidTr="005006B2">
        <w:tc>
          <w:tcPr>
            <w:tcW w:w="2689" w:type="dxa"/>
          </w:tcPr>
          <w:p w14:paraId="4C80B701" w14:textId="77777777" w:rsidR="002E7E3E" w:rsidRDefault="002E7E3E" w:rsidP="002E7E3E">
            <w:r>
              <w:lastRenderedPageBreak/>
              <w:t>Ablauf</w:t>
            </w:r>
          </w:p>
        </w:tc>
        <w:tc>
          <w:tcPr>
            <w:tcW w:w="6373" w:type="dxa"/>
          </w:tcPr>
          <w:p w14:paraId="45BB03EC" w14:textId="77777777" w:rsidR="002E7E3E" w:rsidRDefault="002E7E3E" w:rsidP="002E7E3E">
            <w:r>
              <w:t>1, SBB App Starten</w:t>
            </w:r>
          </w:p>
          <w:p w14:paraId="32924283" w14:textId="77777777" w:rsidR="002E7E3E" w:rsidRDefault="002E7E3E" w:rsidP="002E7E3E">
            <w:r>
              <w:t>2, in «Von» oder/und «Nach» ein gültiger Text eingeben</w:t>
            </w:r>
          </w:p>
          <w:p w14:paraId="00F980E7" w14:textId="300E63E6" w:rsidR="002E7E3E" w:rsidRDefault="002E7E3E" w:rsidP="002E7E3E">
            <w:r>
              <w:t>3, Die «Suchen» Button klicken</w:t>
            </w:r>
          </w:p>
        </w:tc>
      </w:tr>
      <w:tr w:rsidR="002E7E3E" w14:paraId="26914C3A" w14:textId="77777777" w:rsidTr="005006B2">
        <w:tc>
          <w:tcPr>
            <w:tcW w:w="2689" w:type="dxa"/>
          </w:tcPr>
          <w:p w14:paraId="765F1C64" w14:textId="77777777" w:rsidR="002E7E3E" w:rsidRDefault="002E7E3E" w:rsidP="002E7E3E">
            <w:r>
              <w:t>Ergebnis</w:t>
            </w:r>
          </w:p>
        </w:tc>
        <w:tc>
          <w:tcPr>
            <w:tcW w:w="6373" w:type="dxa"/>
          </w:tcPr>
          <w:p w14:paraId="39D11EA4" w14:textId="098BF481" w:rsidR="002E7E3E" w:rsidRDefault="002E7E3E" w:rsidP="002E7E3E">
            <w:r>
              <w:t>Der ÖV-Benutzer sieht die Abfahrtstafel der eingegebenen Station</w:t>
            </w:r>
          </w:p>
        </w:tc>
      </w:tr>
    </w:tbl>
    <w:p w14:paraId="01FCB8FF" w14:textId="2F260DF6" w:rsidR="00046174" w:rsidRDefault="00046174" w:rsidP="00946B45"/>
    <w:tbl>
      <w:tblPr>
        <w:tblStyle w:val="Tabellenraster"/>
        <w:tblW w:w="0" w:type="auto"/>
        <w:tblLook w:val="04A0" w:firstRow="1" w:lastRow="0" w:firstColumn="1" w:lastColumn="0" w:noHBand="0" w:noVBand="1"/>
      </w:tblPr>
      <w:tblGrid>
        <w:gridCol w:w="2689"/>
        <w:gridCol w:w="6373"/>
      </w:tblGrid>
      <w:tr w:rsidR="00046174" w14:paraId="0289AC0D" w14:textId="77777777" w:rsidTr="005006B2">
        <w:tc>
          <w:tcPr>
            <w:tcW w:w="2689" w:type="dxa"/>
          </w:tcPr>
          <w:p w14:paraId="28C2613A" w14:textId="77777777" w:rsidR="00046174" w:rsidRDefault="00046174" w:rsidP="005006B2">
            <w:r>
              <w:t>Use Case</w:t>
            </w:r>
          </w:p>
        </w:tc>
        <w:tc>
          <w:tcPr>
            <w:tcW w:w="6373" w:type="dxa"/>
          </w:tcPr>
          <w:p w14:paraId="4418B2A1" w14:textId="5E1E36B6" w:rsidR="00046174" w:rsidRDefault="00046174" w:rsidP="005006B2">
            <w:r>
              <w:t>3, Stationen Suchen</w:t>
            </w:r>
          </w:p>
        </w:tc>
      </w:tr>
      <w:tr w:rsidR="00046174" w14:paraId="202F6D35" w14:textId="77777777" w:rsidTr="005006B2">
        <w:tc>
          <w:tcPr>
            <w:tcW w:w="2689" w:type="dxa"/>
          </w:tcPr>
          <w:p w14:paraId="769A0EDD" w14:textId="77777777" w:rsidR="00046174" w:rsidRDefault="00046174" w:rsidP="005006B2">
            <w:r>
              <w:t>Beschreibung</w:t>
            </w:r>
          </w:p>
        </w:tc>
        <w:tc>
          <w:tcPr>
            <w:tcW w:w="6373" w:type="dxa"/>
          </w:tcPr>
          <w:p w14:paraId="0F393192" w14:textId="305F9A4A" w:rsidR="00046174" w:rsidRDefault="00480B63" w:rsidP="005006B2">
            <w:r>
              <w:t>Als ÖV-Benutzer möchte ich alle Stationen finden können, die zu meiner Verbindung nötig sind.</w:t>
            </w:r>
          </w:p>
        </w:tc>
      </w:tr>
      <w:tr w:rsidR="00046174" w14:paraId="0D9622D0" w14:textId="77777777" w:rsidTr="005006B2">
        <w:tc>
          <w:tcPr>
            <w:tcW w:w="2689" w:type="dxa"/>
          </w:tcPr>
          <w:p w14:paraId="567D4273" w14:textId="77777777" w:rsidR="00046174" w:rsidRDefault="00046174" w:rsidP="005006B2">
            <w:r>
              <w:t>Akteur(e)</w:t>
            </w:r>
          </w:p>
        </w:tc>
        <w:tc>
          <w:tcPr>
            <w:tcW w:w="6373" w:type="dxa"/>
          </w:tcPr>
          <w:p w14:paraId="1E6B1876" w14:textId="0908392A" w:rsidR="00046174" w:rsidRDefault="00480B63" w:rsidP="005006B2">
            <w:r>
              <w:t>Der Benutzer</w:t>
            </w:r>
          </w:p>
        </w:tc>
      </w:tr>
      <w:tr w:rsidR="00046174" w14:paraId="29E7E63C" w14:textId="77777777" w:rsidTr="005006B2">
        <w:tc>
          <w:tcPr>
            <w:tcW w:w="2689" w:type="dxa"/>
          </w:tcPr>
          <w:p w14:paraId="53C24507" w14:textId="77777777" w:rsidR="00046174" w:rsidRDefault="00046174" w:rsidP="005006B2">
            <w:r>
              <w:t>Auslöser</w:t>
            </w:r>
          </w:p>
        </w:tc>
        <w:tc>
          <w:tcPr>
            <w:tcW w:w="6373" w:type="dxa"/>
          </w:tcPr>
          <w:p w14:paraId="5EDEF19C" w14:textId="76A77010" w:rsidR="00046174" w:rsidRDefault="00480B63" w:rsidP="005006B2">
            <w:r>
              <w:t>Die «Suchen» Button</w:t>
            </w:r>
          </w:p>
        </w:tc>
      </w:tr>
      <w:tr w:rsidR="00046174" w14:paraId="18C3EC4C" w14:textId="77777777" w:rsidTr="005006B2">
        <w:tc>
          <w:tcPr>
            <w:tcW w:w="2689" w:type="dxa"/>
          </w:tcPr>
          <w:p w14:paraId="4078493D" w14:textId="77777777" w:rsidR="00046174" w:rsidRDefault="00046174" w:rsidP="005006B2">
            <w:r>
              <w:t>Vorbedingungen</w:t>
            </w:r>
          </w:p>
        </w:tc>
        <w:tc>
          <w:tcPr>
            <w:tcW w:w="6373" w:type="dxa"/>
          </w:tcPr>
          <w:p w14:paraId="619E80E6" w14:textId="788B9193" w:rsidR="00046174" w:rsidRDefault="000363C5" w:rsidP="005006B2">
            <w:r>
              <w:t xml:space="preserve">Vollständige Eingaben in den Beiden Textfelder für die </w:t>
            </w:r>
            <w:r w:rsidR="002E7E3E">
              <w:t xml:space="preserve">Stationen </w:t>
            </w:r>
            <w:r>
              <w:t>und «Suchen» Button Klick.</w:t>
            </w:r>
          </w:p>
        </w:tc>
      </w:tr>
      <w:tr w:rsidR="00046174" w14:paraId="3FDAB35E" w14:textId="77777777" w:rsidTr="005006B2">
        <w:tc>
          <w:tcPr>
            <w:tcW w:w="2689" w:type="dxa"/>
          </w:tcPr>
          <w:p w14:paraId="2F4CD2F0" w14:textId="77777777" w:rsidR="00046174" w:rsidRDefault="00046174" w:rsidP="005006B2">
            <w:r>
              <w:t>Ablauf</w:t>
            </w:r>
          </w:p>
        </w:tc>
        <w:tc>
          <w:tcPr>
            <w:tcW w:w="6373" w:type="dxa"/>
          </w:tcPr>
          <w:p w14:paraId="4F528DA8" w14:textId="77777777" w:rsidR="002E7E3E" w:rsidRDefault="002E7E3E" w:rsidP="002E7E3E">
            <w:r>
              <w:t>1, SBB App Starten</w:t>
            </w:r>
          </w:p>
          <w:p w14:paraId="2A058197" w14:textId="77777777" w:rsidR="00046174" w:rsidRDefault="002E7E3E" w:rsidP="002E7E3E">
            <w:r>
              <w:t>2, in «Von» oder/und «Nach» ein gültiger Text eingeben</w:t>
            </w:r>
          </w:p>
          <w:p w14:paraId="314504ED" w14:textId="42D0F90D" w:rsidR="002E7E3E" w:rsidRDefault="002E7E3E" w:rsidP="002E7E3E">
            <w:r>
              <w:t>3, Die «Suchen» Button klicken</w:t>
            </w:r>
          </w:p>
        </w:tc>
      </w:tr>
      <w:tr w:rsidR="00046174" w14:paraId="10A70290" w14:textId="77777777" w:rsidTr="005006B2">
        <w:tc>
          <w:tcPr>
            <w:tcW w:w="2689" w:type="dxa"/>
          </w:tcPr>
          <w:p w14:paraId="441FEAA0" w14:textId="77777777" w:rsidR="00046174" w:rsidRDefault="00046174" w:rsidP="005006B2">
            <w:r>
              <w:t>Ergebnis</w:t>
            </w:r>
          </w:p>
        </w:tc>
        <w:tc>
          <w:tcPr>
            <w:tcW w:w="6373" w:type="dxa"/>
          </w:tcPr>
          <w:p w14:paraId="1778CEEC" w14:textId="7A0D2F1F" w:rsidR="00046174" w:rsidRDefault="000363C5" w:rsidP="005006B2">
            <w:r>
              <w:t>Die Stationen, die für die Verbindungen nötig sind, werden gesucht.</w:t>
            </w:r>
          </w:p>
        </w:tc>
      </w:tr>
    </w:tbl>
    <w:p w14:paraId="61F25561" w14:textId="721A0515" w:rsidR="00046174" w:rsidRDefault="00046174" w:rsidP="00946B45"/>
    <w:tbl>
      <w:tblPr>
        <w:tblStyle w:val="Tabellenraster"/>
        <w:tblW w:w="0" w:type="auto"/>
        <w:tblLook w:val="04A0" w:firstRow="1" w:lastRow="0" w:firstColumn="1" w:lastColumn="0" w:noHBand="0" w:noVBand="1"/>
      </w:tblPr>
      <w:tblGrid>
        <w:gridCol w:w="2689"/>
        <w:gridCol w:w="6373"/>
      </w:tblGrid>
      <w:tr w:rsidR="00046174" w14:paraId="4CBCC280" w14:textId="77777777" w:rsidTr="005006B2">
        <w:tc>
          <w:tcPr>
            <w:tcW w:w="2689" w:type="dxa"/>
          </w:tcPr>
          <w:p w14:paraId="5B6249D0" w14:textId="77777777" w:rsidR="00046174" w:rsidRDefault="00046174" w:rsidP="005006B2">
            <w:r>
              <w:t>Use Case</w:t>
            </w:r>
          </w:p>
        </w:tc>
        <w:tc>
          <w:tcPr>
            <w:tcW w:w="6373" w:type="dxa"/>
          </w:tcPr>
          <w:p w14:paraId="64B69D48" w14:textId="1EAD5899" w:rsidR="00046174" w:rsidRDefault="00046174" w:rsidP="005006B2">
            <w:r>
              <w:t>4, Eingabevorschläge zeigen</w:t>
            </w:r>
          </w:p>
        </w:tc>
      </w:tr>
      <w:tr w:rsidR="00534914" w14:paraId="79BEBEC6" w14:textId="77777777" w:rsidTr="005006B2">
        <w:tc>
          <w:tcPr>
            <w:tcW w:w="2689" w:type="dxa"/>
          </w:tcPr>
          <w:p w14:paraId="007E7F32" w14:textId="77777777" w:rsidR="00534914" w:rsidRDefault="00534914" w:rsidP="00534914">
            <w:r>
              <w:t>Beschreibung</w:t>
            </w:r>
          </w:p>
        </w:tc>
        <w:tc>
          <w:tcPr>
            <w:tcW w:w="6373" w:type="dxa"/>
          </w:tcPr>
          <w:p w14:paraId="0FE25AB6" w14:textId="26AF61F3" w:rsidR="00534914" w:rsidRDefault="00534914" w:rsidP="00534914">
            <w:r>
              <w:t>Als ÖV-Benutzer möchte ich Start- und Endstation mittels Textsuche suchen können, damit ich nicht alle Stationsnamen auswendig lernen muss.</w:t>
            </w:r>
          </w:p>
        </w:tc>
      </w:tr>
      <w:tr w:rsidR="00534914" w14:paraId="26C777A2" w14:textId="77777777" w:rsidTr="005006B2">
        <w:tc>
          <w:tcPr>
            <w:tcW w:w="2689" w:type="dxa"/>
          </w:tcPr>
          <w:p w14:paraId="25A9A249" w14:textId="77777777" w:rsidR="00534914" w:rsidRDefault="00534914" w:rsidP="00534914">
            <w:r>
              <w:t>Akteur(e)</w:t>
            </w:r>
          </w:p>
        </w:tc>
        <w:tc>
          <w:tcPr>
            <w:tcW w:w="6373" w:type="dxa"/>
          </w:tcPr>
          <w:p w14:paraId="77C39F69" w14:textId="1B85B875" w:rsidR="00534914" w:rsidRDefault="00480B63" w:rsidP="00534914">
            <w:r>
              <w:t>Der Benutzer</w:t>
            </w:r>
          </w:p>
        </w:tc>
      </w:tr>
      <w:tr w:rsidR="00534914" w14:paraId="4236FB74" w14:textId="77777777" w:rsidTr="005006B2">
        <w:tc>
          <w:tcPr>
            <w:tcW w:w="2689" w:type="dxa"/>
          </w:tcPr>
          <w:p w14:paraId="4D453853" w14:textId="77777777" w:rsidR="00534914" w:rsidRDefault="00534914" w:rsidP="00534914">
            <w:r>
              <w:t>Auslöser</w:t>
            </w:r>
          </w:p>
        </w:tc>
        <w:tc>
          <w:tcPr>
            <w:tcW w:w="6373" w:type="dxa"/>
          </w:tcPr>
          <w:p w14:paraId="738EA403" w14:textId="6BA64A46" w:rsidR="00534914" w:rsidRDefault="00480B63" w:rsidP="00534914">
            <w:r>
              <w:t>Die Textfelder, wo die Eingaben stattfinden</w:t>
            </w:r>
          </w:p>
        </w:tc>
      </w:tr>
      <w:tr w:rsidR="000363C5" w14:paraId="0AF0E1EC" w14:textId="77777777" w:rsidTr="005006B2">
        <w:tc>
          <w:tcPr>
            <w:tcW w:w="2689" w:type="dxa"/>
          </w:tcPr>
          <w:p w14:paraId="52596E6D" w14:textId="77777777" w:rsidR="000363C5" w:rsidRDefault="000363C5" w:rsidP="000363C5">
            <w:r>
              <w:t>Vorbedingungen</w:t>
            </w:r>
          </w:p>
        </w:tc>
        <w:tc>
          <w:tcPr>
            <w:tcW w:w="6373" w:type="dxa"/>
          </w:tcPr>
          <w:p w14:paraId="4BEE2AE8" w14:textId="7E107C47" w:rsidR="000363C5" w:rsidRDefault="002E7E3E" w:rsidP="000363C5">
            <w:r>
              <w:t>Eingabe im Textfeld</w:t>
            </w:r>
          </w:p>
        </w:tc>
      </w:tr>
      <w:tr w:rsidR="000363C5" w14:paraId="38AE5913" w14:textId="77777777" w:rsidTr="005006B2">
        <w:tc>
          <w:tcPr>
            <w:tcW w:w="2689" w:type="dxa"/>
          </w:tcPr>
          <w:p w14:paraId="5617D3D4" w14:textId="77777777" w:rsidR="000363C5" w:rsidRDefault="000363C5" w:rsidP="000363C5">
            <w:r>
              <w:t>Ablauf</w:t>
            </w:r>
          </w:p>
        </w:tc>
        <w:tc>
          <w:tcPr>
            <w:tcW w:w="6373" w:type="dxa"/>
          </w:tcPr>
          <w:p w14:paraId="55E759B1" w14:textId="63D5F490" w:rsidR="000363C5" w:rsidRDefault="000363C5" w:rsidP="000363C5">
            <w:r>
              <w:t>1, S</w:t>
            </w:r>
            <w:r w:rsidR="002E7E3E">
              <w:t>BB App Starten</w:t>
            </w:r>
          </w:p>
          <w:p w14:paraId="6B265596" w14:textId="63370EC9" w:rsidR="000363C5" w:rsidRDefault="000363C5" w:rsidP="000363C5">
            <w:r>
              <w:t xml:space="preserve">2, </w:t>
            </w:r>
            <w:r w:rsidR="002E7E3E">
              <w:t>in «Von» oder/und «Nach» ein Text eingeben</w:t>
            </w:r>
          </w:p>
        </w:tc>
      </w:tr>
      <w:tr w:rsidR="000363C5" w14:paraId="217F1EFB" w14:textId="77777777" w:rsidTr="005006B2">
        <w:tc>
          <w:tcPr>
            <w:tcW w:w="2689" w:type="dxa"/>
          </w:tcPr>
          <w:p w14:paraId="139BF1DE" w14:textId="77777777" w:rsidR="000363C5" w:rsidRDefault="000363C5" w:rsidP="000363C5">
            <w:r>
              <w:t>Ergebnis</w:t>
            </w:r>
          </w:p>
        </w:tc>
        <w:tc>
          <w:tcPr>
            <w:tcW w:w="6373" w:type="dxa"/>
          </w:tcPr>
          <w:p w14:paraId="609A7B75" w14:textId="16CFA36F" w:rsidR="000363C5" w:rsidRDefault="000363C5" w:rsidP="000363C5">
            <w:r>
              <w:t>Der ÖV-Benutzer sieht Eingabevorschläge für die Stationen</w:t>
            </w:r>
          </w:p>
        </w:tc>
      </w:tr>
    </w:tbl>
    <w:p w14:paraId="6B41EE5D" w14:textId="5200CE29" w:rsidR="00046174" w:rsidRDefault="00046174" w:rsidP="00946B45"/>
    <w:p w14:paraId="03F1CC92" w14:textId="0241319E" w:rsidR="0004364F" w:rsidRDefault="0004364F" w:rsidP="00946B45">
      <w:r>
        <w:object w:dxaOrig="9073" w:dyaOrig="11773" w14:anchorId="74616F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38.1pt;height:438.25pt" o:ole="">
            <v:imagedata r:id="rId11" o:title=""/>
          </v:shape>
          <o:OLEObject Type="Embed" ProgID="Visio.Drawing.15" ShapeID="_x0000_i1035" DrawAspect="Content" ObjectID="_1645533900" r:id="rId12"/>
        </w:object>
      </w:r>
    </w:p>
    <w:p w14:paraId="1A1935BF" w14:textId="44BAA669" w:rsidR="0004364F" w:rsidRDefault="0004364F" w:rsidP="00946B45">
      <w:r>
        <w:t>A001:</w:t>
      </w:r>
    </w:p>
    <w:p w14:paraId="1347603F" w14:textId="41F2F476" w:rsidR="0067785E" w:rsidRDefault="0004364F" w:rsidP="00946B45">
      <w:r>
        <w:t xml:space="preserve">Der Benutzer muss </w:t>
      </w:r>
      <w:r w:rsidR="0067785E">
        <w:t>eine</w:t>
      </w:r>
      <w:r>
        <w:t xml:space="preserve"> Station eingeben, dann auf dem «Station </w:t>
      </w:r>
      <w:r w:rsidR="0067785E">
        <w:t>Optionen</w:t>
      </w:r>
      <w:r>
        <w:t>»</w:t>
      </w:r>
      <w:r w:rsidR="0067785E">
        <w:t xml:space="preserve"> drücken. Nachdem</w:t>
      </w:r>
      <w:r>
        <w:t xml:space="preserve"> wird überprüft, ob die Eingabe richtig </w:t>
      </w:r>
      <w:r w:rsidR="003B05EC">
        <w:t>ist (z.B.: keine Sonderzeichen)</w:t>
      </w:r>
      <w:r>
        <w:t xml:space="preserve">. </w:t>
      </w:r>
      <w:r w:rsidR="0067785E">
        <w:t xml:space="preserve">Falls nein, wird eine Fehlermeldung kommen, was den Benutzer für die richtige Eingabe aufmerksam macht. </w:t>
      </w:r>
      <w:r>
        <w:t xml:space="preserve">Falls </w:t>
      </w:r>
      <w:r w:rsidR="0067785E">
        <w:t xml:space="preserve">ja werden mit Hilfe von einem API die Daten gesucht. Wenn die API keine Treffer findet, wird eine Fehlermeldung kommen, was mit dem Benutzer mitteilt, dass es keine Treffer gibt. Wenn die </w:t>
      </w:r>
      <w:proofErr w:type="gramStart"/>
      <w:r w:rsidR="0067785E">
        <w:t>API Treffer</w:t>
      </w:r>
      <w:proofErr w:type="gramEnd"/>
      <w:r w:rsidR="0067785E">
        <w:t xml:space="preserve"> findet</w:t>
      </w:r>
      <w:r w:rsidR="003B05EC">
        <w:t>, werden sie</w:t>
      </w:r>
      <w:r w:rsidR="0067785E">
        <w:t xml:space="preserve"> ausgegeben. </w:t>
      </w:r>
    </w:p>
    <w:p w14:paraId="19441421" w14:textId="77777777" w:rsidR="0067785E" w:rsidRDefault="0067785E" w:rsidP="00946B45"/>
    <w:p w14:paraId="2F3939FC" w14:textId="41724E7D" w:rsidR="0004364F" w:rsidRDefault="0004364F" w:rsidP="00946B45"/>
    <w:p w14:paraId="5939F85C" w14:textId="2A5A6DFB" w:rsidR="0004364F" w:rsidRDefault="0004364F" w:rsidP="00946B45">
      <w:r>
        <w:object w:dxaOrig="9073" w:dyaOrig="12913" w14:anchorId="7B26B93D">
          <v:shape id="_x0000_i1042" type="#_x0000_t75" style="width:336.85pt;height:478.35pt" o:ole="">
            <v:imagedata r:id="rId13" o:title=""/>
          </v:shape>
          <o:OLEObject Type="Embed" ProgID="Visio.Drawing.15" ShapeID="_x0000_i1042" DrawAspect="Content" ObjectID="_1645533901" r:id="rId14"/>
        </w:object>
      </w:r>
    </w:p>
    <w:p w14:paraId="6A39F9C4" w14:textId="08944AB4" w:rsidR="0004364F" w:rsidRDefault="0004364F" w:rsidP="00946B45">
      <w:r>
        <w:t>A002:</w:t>
      </w:r>
    </w:p>
    <w:p w14:paraId="3C028D85" w14:textId="2915FBDF" w:rsidR="0004364F" w:rsidRDefault="0067785E" w:rsidP="00946B45">
      <w:r>
        <w:t xml:space="preserve">Der Benutzer muss ein </w:t>
      </w:r>
      <w:r w:rsidR="003B05EC">
        <w:t xml:space="preserve">Start, ein Ziel, ein Datum und eine Zeit </w:t>
      </w:r>
      <w:r>
        <w:t>eingeben, dann auf dem «</w:t>
      </w:r>
      <w:r w:rsidR="003B05EC">
        <w:t>Suchen</w:t>
      </w:r>
      <w:r>
        <w:t xml:space="preserve">» drücken. Nachdem wird überprüft, ob die Eingaben richtig sind (z.B.: Zeit besteht aus Zahlen und hat ein Doppelpunkt). Falls nein, wird eine Fehlermeldung kommen, was den Benutzer für die richtige Eingabe aufmerksam macht. Falls ja werden mit Hilfe von einem API die Daten gesucht. Wenn die API keine Treffer findet, wird eine Fehlermeldung kommen, was mit dem Benutzer mitteilt, dass es keine Treffer gibt. Wenn die </w:t>
      </w:r>
      <w:proofErr w:type="gramStart"/>
      <w:r>
        <w:t>API Treffer</w:t>
      </w:r>
      <w:proofErr w:type="gramEnd"/>
      <w:r>
        <w:t xml:space="preserve"> findet, sie werden für die Ausgabe vorbereitet, dann ausgegeben.</w:t>
      </w:r>
    </w:p>
    <w:p w14:paraId="03FF2D27" w14:textId="2706A37C" w:rsidR="0004364F" w:rsidRDefault="0004364F" w:rsidP="00946B45">
      <w:r>
        <w:object w:dxaOrig="9073" w:dyaOrig="12913" w14:anchorId="7D6BABF0">
          <v:shape id="_x0000_i1046" type="#_x0000_t75" style="width:351.85pt;height:500.25pt" o:ole="">
            <v:imagedata r:id="rId15" o:title=""/>
          </v:shape>
          <o:OLEObject Type="Embed" ProgID="Visio.Drawing.15" ShapeID="_x0000_i1046" DrawAspect="Content" ObjectID="_1645533902" r:id="rId16"/>
        </w:object>
      </w:r>
    </w:p>
    <w:p w14:paraId="35199B34" w14:textId="1990A261" w:rsidR="0004364F" w:rsidRDefault="0004364F" w:rsidP="00946B45">
      <w:r>
        <w:t>A003:</w:t>
      </w:r>
    </w:p>
    <w:p w14:paraId="23F59A4A" w14:textId="47E77075" w:rsidR="003B05EC" w:rsidRDefault="003B05EC" w:rsidP="003B05EC">
      <w:r>
        <w:t xml:space="preserve">Der Benutzer muss ein Start, ein Ziel, ein Datum und eine Zeit eingeben, dann auf dem «Suchen» drücken. Nachdem wird überprüft, ob die Eingabe richtig ist (z.B.: keine Sonderzeichen). Falls nein, wird eine Fehlermeldung kommen, was den Benutzer für die richtige Eingabe aufmerksam macht. Falls ja werden mit Hilfe von einem API die Daten gesucht. Wenn die API keine Treffer findet, wird eine Fehlermeldung kommen, was mit dem Benutzer mitteilt, dass es keine Treffer gibt. Wenn die </w:t>
      </w:r>
      <w:proofErr w:type="gramStart"/>
      <w:r>
        <w:t>API Treffer</w:t>
      </w:r>
      <w:proofErr w:type="gramEnd"/>
      <w:r>
        <w:t xml:space="preserve"> findet, sie werden für die Ausgabe vorbereitet, dann ausgegeben.</w:t>
      </w:r>
    </w:p>
    <w:p w14:paraId="14D20921" w14:textId="7E462E76" w:rsidR="004D4FCA" w:rsidRDefault="004D4FCA" w:rsidP="003B05EC"/>
    <w:p w14:paraId="43C8455B" w14:textId="77777777" w:rsidR="00BA7C4C" w:rsidRDefault="00BA7C4C" w:rsidP="00BA7C4C">
      <w:pPr>
        <w:pStyle w:val="berschrift2"/>
      </w:pPr>
      <w:bookmarkStart w:id="5" w:name="_Toc34920957"/>
      <w:r>
        <w:t>Programm Richtlinien</w:t>
      </w:r>
      <w:bookmarkEnd w:id="5"/>
    </w:p>
    <w:p w14:paraId="75199CCE" w14:textId="77777777" w:rsidR="00BA7C4C" w:rsidRDefault="00BA7C4C" w:rsidP="00BA7C4C"/>
    <w:p w14:paraId="72A1887D" w14:textId="77777777" w:rsidR="00BA7C4C" w:rsidRDefault="00BA7C4C" w:rsidP="00BA7C4C">
      <w:r>
        <w:t>Naming Conventions:</w:t>
      </w:r>
    </w:p>
    <w:p w14:paraId="39FE14C7" w14:textId="77777777" w:rsidR="00BA7C4C" w:rsidRDefault="00BA7C4C" w:rsidP="00BA7C4C">
      <w:r>
        <w:lastRenderedPageBreak/>
        <w:t>-Pascal Case: Klassen</w:t>
      </w:r>
    </w:p>
    <w:p w14:paraId="636FE963" w14:textId="77777777" w:rsidR="00BA7C4C" w:rsidRDefault="00BA7C4C" w:rsidP="00BA7C4C">
      <w:r>
        <w:t xml:space="preserve">- </w:t>
      </w:r>
      <w:r w:rsidRPr="00EB0612">
        <w:t>Camel Case: Variablen, Methoden, Eigensch</w:t>
      </w:r>
      <w:r>
        <w:t>aften, GUI-Controls</w:t>
      </w:r>
    </w:p>
    <w:p w14:paraId="575965A9" w14:textId="77777777" w:rsidR="00BA7C4C" w:rsidRDefault="00BA7C4C" w:rsidP="00BA7C4C">
      <w:r>
        <w:t>- Für jede Klasse gibt es ein separater File.</w:t>
      </w:r>
    </w:p>
    <w:p w14:paraId="1B9DF769" w14:textId="77777777" w:rsidR="00BA7C4C" w:rsidRDefault="00BA7C4C" w:rsidP="00BA7C4C">
      <w:r>
        <w:t>- Die Methoden sind nach ihrer Funktion genannt.</w:t>
      </w:r>
    </w:p>
    <w:p w14:paraId="16294A05" w14:textId="77777777" w:rsidR="00BA7C4C" w:rsidRPr="00EB0612" w:rsidRDefault="00BA7C4C" w:rsidP="00BA7C4C"/>
    <w:p w14:paraId="4909513F" w14:textId="77777777" w:rsidR="00BA7C4C" w:rsidRDefault="00BA7C4C" w:rsidP="00BA7C4C">
      <w:r w:rsidRPr="00EB0612">
        <w:t>Declaration</w:t>
      </w:r>
    </w:p>
    <w:p w14:paraId="057EB6E8" w14:textId="77777777" w:rsidR="00BA7C4C" w:rsidRDefault="00BA7C4C" w:rsidP="00BA7C4C">
      <w:r>
        <w:t>- Die Membervariablen sind ganz oben unter dem Konstruktor.</w:t>
      </w:r>
    </w:p>
    <w:p w14:paraId="693B8DAA" w14:textId="77777777" w:rsidR="00BA7C4C" w:rsidRDefault="00BA7C4C" w:rsidP="00BA7C4C">
      <w:r>
        <w:t>- Die Unit Testrelevante Methoden sind sicher Public.</w:t>
      </w:r>
    </w:p>
    <w:p w14:paraId="2CB6931E" w14:textId="77777777" w:rsidR="00BA7C4C" w:rsidRDefault="00BA7C4C" w:rsidP="00BA7C4C">
      <w:r>
        <w:t>- Die Kontroller Methoden sind Private.</w:t>
      </w:r>
    </w:p>
    <w:p w14:paraId="7336B000" w14:textId="77777777" w:rsidR="00BA7C4C" w:rsidRPr="00EB0612" w:rsidRDefault="00BA7C4C" w:rsidP="00BA7C4C">
      <w:r>
        <w:t>- Die Methoden von Klassen, die im Kontroller aufgerufen werden, sind Public.</w:t>
      </w:r>
    </w:p>
    <w:p w14:paraId="140AE27E" w14:textId="77777777" w:rsidR="00BA7C4C" w:rsidRDefault="00BA7C4C" w:rsidP="00BA7C4C">
      <w:r>
        <w:t>- Die geschweiften Klammern sind in eine neue Zeile bei der Methode Deklaration.</w:t>
      </w:r>
    </w:p>
    <w:p w14:paraId="009FC43C" w14:textId="77777777" w:rsidR="00BA7C4C" w:rsidRDefault="00BA7C4C" w:rsidP="00BA7C4C">
      <w:r>
        <w:t>Pro Methode möglichst wenig Zeilen.</w:t>
      </w:r>
    </w:p>
    <w:p w14:paraId="0C37D7B7" w14:textId="77777777" w:rsidR="00BA7C4C" w:rsidRPr="00EB0612" w:rsidRDefault="00BA7C4C" w:rsidP="00BA7C4C"/>
    <w:p w14:paraId="555B3782" w14:textId="77777777" w:rsidR="00BA7C4C" w:rsidRPr="009B7723" w:rsidRDefault="00BA7C4C" w:rsidP="00BA7C4C">
      <w:r w:rsidRPr="009B7723">
        <w:t>Comments</w:t>
      </w:r>
    </w:p>
    <w:p w14:paraId="276D6C21" w14:textId="77777777" w:rsidR="00BA7C4C" w:rsidRDefault="00BA7C4C" w:rsidP="00BA7C4C">
      <w:r>
        <w:t xml:space="preserve">- Wird, für die Unterscheiden von verschiedenen Bereichen benötigt (z.B.: Membervariablen, </w:t>
      </w:r>
      <w:proofErr w:type="spellStart"/>
      <w:r>
        <w:t>Kontrol</w:t>
      </w:r>
      <w:proofErr w:type="spellEnd"/>
      <w:r>
        <w:t xml:space="preserve"> Methoden, Validierung, usw.).</w:t>
      </w:r>
    </w:p>
    <w:p w14:paraId="2BD9ED61" w14:textId="77777777" w:rsidR="00BA7C4C" w:rsidRDefault="00BA7C4C" w:rsidP="00BA7C4C"/>
    <w:p w14:paraId="62746F56" w14:textId="77777777" w:rsidR="00BA7C4C" w:rsidRDefault="00BA7C4C" w:rsidP="00BA7C4C">
      <w:r>
        <w:t>Statements</w:t>
      </w:r>
    </w:p>
    <w:p w14:paraId="27E032ED" w14:textId="77777777" w:rsidR="00BA7C4C" w:rsidRDefault="00BA7C4C" w:rsidP="00BA7C4C">
      <w:r>
        <w:t xml:space="preserve">- Bei </w:t>
      </w:r>
      <w:proofErr w:type="spellStart"/>
      <w:r>
        <w:t>for</w:t>
      </w:r>
      <w:proofErr w:type="spellEnd"/>
      <w:r>
        <w:t xml:space="preserve"> </w:t>
      </w:r>
      <w:proofErr w:type="spellStart"/>
      <w:r>
        <w:t>Scheifen</w:t>
      </w:r>
      <w:proofErr w:type="spellEnd"/>
      <w:r>
        <w:t xml:space="preserve"> ein Buchstabe brauchen</w:t>
      </w:r>
    </w:p>
    <w:p w14:paraId="5F0E6B2A" w14:textId="77777777" w:rsidR="00BA7C4C" w:rsidRDefault="00BA7C4C" w:rsidP="00BA7C4C">
      <w:r>
        <w:t>- Innerhalb von Statements sind die Zeilen eingerückt</w:t>
      </w:r>
    </w:p>
    <w:p w14:paraId="65714F30" w14:textId="650AA24B" w:rsidR="00BA7C4C" w:rsidRDefault="00BA7C4C" w:rsidP="003B05EC">
      <w:r>
        <w:t>- Die geschweiften Klammern sind in eine neue Zeile bei den Statements.</w:t>
      </w:r>
    </w:p>
    <w:p w14:paraId="2D9B49CE" w14:textId="77777777" w:rsidR="00BA7C4C" w:rsidRDefault="00BA7C4C" w:rsidP="003B05EC"/>
    <w:p w14:paraId="32230B6B" w14:textId="5FDBB475" w:rsidR="004D4FCA" w:rsidRDefault="004D4FCA" w:rsidP="004D4FCA">
      <w:pPr>
        <w:pStyle w:val="berschrift2"/>
      </w:pPr>
      <w:bookmarkStart w:id="6" w:name="_Toc34920958"/>
      <w:r>
        <w:t>Testfälle</w:t>
      </w:r>
      <w:bookmarkEnd w:id="6"/>
    </w:p>
    <w:p w14:paraId="0AA6E212" w14:textId="77777777" w:rsidR="006523AF" w:rsidRPr="006523AF" w:rsidRDefault="006523AF" w:rsidP="006523AF"/>
    <w:p w14:paraId="68A24B83" w14:textId="77777777" w:rsidR="006523AF" w:rsidRDefault="006523AF" w:rsidP="004D4FCA"/>
    <w:p w14:paraId="5F5A6D35" w14:textId="3F3B7FCA" w:rsidR="004D4FCA" w:rsidRDefault="004D4FCA" w:rsidP="004D4FCA">
      <w:r>
        <w:t>A001</w:t>
      </w:r>
      <w:r w:rsidR="006523AF">
        <w:t>test</w:t>
      </w:r>
    </w:p>
    <w:tbl>
      <w:tblPr>
        <w:tblStyle w:val="Tabellenraster"/>
        <w:tblW w:w="0" w:type="auto"/>
        <w:tblLook w:val="04A0" w:firstRow="1" w:lastRow="0" w:firstColumn="1" w:lastColumn="0" w:noHBand="0" w:noVBand="1"/>
      </w:tblPr>
      <w:tblGrid>
        <w:gridCol w:w="801"/>
        <w:gridCol w:w="5573"/>
        <w:gridCol w:w="2688"/>
      </w:tblGrid>
      <w:tr w:rsidR="004D4FCA" w14:paraId="356FB825" w14:textId="77777777" w:rsidTr="004D4FCA">
        <w:tc>
          <w:tcPr>
            <w:tcW w:w="801" w:type="dxa"/>
          </w:tcPr>
          <w:p w14:paraId="4BEC5E36" w14:textId="53A07259" w:rsidR="004D4FCA" w:rsidRDefault="004D4FCA" w:rsidP="004D4FCA">
            <w:r>
              <w:t>Schritt</w:t>
            </w:r>
          </w:p>
        </w:tc>
        <w:tc>
          <w:tcPr>
            <w:tcW w:w="5573" w:type="dxa"/>
          </w:tcPr>
          <w:p w14:paraId="45E71A9A" w14:textId="1B569C7F" w:rsidR="004D4FCA" w:rsidRDefault="004D4FCA" w:rsidP="004D4FCA">
            <w:r>
              <w:t>Wenn…</w:t>
            </w:r>
          </w:p>
        </w:tc>
        <w:tc>
          <w:tcPr>
            <w:tcW w:w="2688" w:type="dxa"/>
          </w:tcPr>
          <w:p w14:paraId="4DF46FBE" w14:textId="7BC71CD6" w:rsidR="004D4FCA" w:rsidRDefault="004D4FCA" w:rsidP="004D4FCA">
            <w:r>
              <w:t>Dann…</w:t>
            </w:r>
          </w:p>
        </w:tc>
      </w:tr>
      <w:tr w:rsidR="004D4FCA" w14:paraId="5FA3E928" w14:textId="77777777" w:rsidTr="004D4FCA">
        <w:tc>
          <w:tcPr>
            <w:tcW w:w="801" w:type="dxa"/>
          </w:tcPr>
          <w:p w14:paraId="19F84167" w14:textId="1E772BB1" w:rsidR="004D4FCA" w:rsidRDefault="004D4FCA" w:rsidP="004D4FCA">
            <w:r>
              <w:t>1</w:t>
            </w:r>
          </w:p>
        </w:tc>
        <w:tc>
          <w:tcPr>
            <w:tcW w:w="5573" w:type="dxa"/>
          </w:tcPr>
          <w:p w14:paraId="63F1DDB7" w14:textId="16BFA8E0" w:rsidR="004D4FCA" w:rsidRDefault="00873245" w:rsidP="004D4FCA">
            <w:r>
              <w:t>das App gestartet wird mit verfügbarem Internet.</w:t>
            </w:r>
          </w:p>
        </w:tc>
        <w:tc>
          <w:tcPr>
            <w:tcW w:w="2688" w:type="dxa"/>
          </w:tcPr>
          <w:p w14:paraId="50D39264" w14:textId="3111F526" w:rsidR="004D4FCA" w:rsidRDefault="00873245" w:rsidP="004D4FCA">
            <w:r>
              <w:t>Die GUI soll erscheinen</w:t>
            </w:r>
          </w:p>
        </w:tc>
      </w:tr>
      <w:tr w:rsidR="004D4FCA" w14:paraId="62949315" w14:textId="77777777" w:rsidTr="004D4FCA">
        <w:tc>
          <w:tcPr>
            <w:tcW w:w="801" w:type="dxa"/>
          </w:tcPr>
          <w:p w14:paraId="2E3493C6" w14:textId="5CD3D9C0" w:rsidR="004D4FCA" w:rsidRDefault="004D4FCA" w:rsidP="004D4FCA">
            <w:r>
              <w:t>2</w:t>
            </w:r>
          </w:p>
        </w:tc>
        <w:tc>
          <w:tcPr>
            <w:tcW w:w="5573" w:type="dxa"/>
          </w:tcPr>
          <w:p w14:paraId="3215F084" w14:textId="5A9E926F" w:rsidR="004D4FCA" w:rsidRDefault="00873245" w:rsidP="004D4FCA">
            <w:r>
              <w:t>«Luzern» in «Station» eingegeben wird und auf «Station Optionen» gedrückt wird</w:t>
            </w:r>
          </w:p>
        </w:tc>
        <w:tc>
          <w:tcPr>
            <w:tcW w:w="2688" w:type="dxa"/>
          </w:tcPr>
          <w:p w14:paraId="63FE1126" w14:textId="6A4B8C60" w:rsidR="004D4FCA" w:rsidRDefault="00873245" w:rsidP="004D4FCA">
            <w:r>
              <w:t xml:space="preserve">sollen mehrere Treffer, kommen, die «Luzern» beinhalten. Output: </w:t>
            </w:r>
          </w:p>
          <w:p w14:paraId="6F552992" w14:textId="3868ADAA" w:rsidR="00873245" w:rsidRPr="006B58E4" w:rsidRDefault="00873245" w:rsidP="004D4FCA">
            <w:pPr>
              <w:rPr>
                <w:b/>
                <w:bCs/>
              </w:rPr>
            </w:pPr>
            <w:r w:rsidRPr="006B58E4">
              <w:rPr>
                <w:b/>
                <w:bCs/>
              </w:rPr>
              <w:t>Luzern</w:t>
            </w:r>
            <w:r w:rsidRPr="006B58E4">
              <w:rPr>
                <w:b/>
                <w:bCs/>
              </w:rPr>
              <w:br/>
            </w:r>
            <w:r w:rsidR="005F0935" w:rsidRPr="006B58E4">
              <w:rPr>
                <w:b/>
                <w:bCs/>
              </w:rPr>
              <w:t>Luzern</w:t>
            </w:r>
            <w:r w:rsidRPr="006B58E4">
              <w:rPr>
                <w:b/>
                <w:bCs/>
              </w:rPr>
              <w:t>, Bahnhof</w:t>
            </w:r>
          </w:p>
          <w:p w14:paraId="2D837922" w14:textId="6EF54F4B" w:rsidR="00873245" w:rsidRPr="006B58E4" w:rsidRDefault="00873245" w:rsidP="004D4FCA">
            <w:pPr>
              <w:rPr>
                <w:b/>
                <w:bCs/>
              </w:rPr>
            </w:pPr>
            <w:r w:rsidRPr="006B58E4">
              <w:rPr>
                <w:b/>
                <w:bCs/>
              </w:rPr>
              <w:t xml:space="preserve">Luzern, </w:t>
            </w:r>
            <w:proofErr w:type="spellStart"/>
            <w:r w:rsidRPr="006B58E4">
              <w:rPr>
                <w:b/>
                <w:bCs/>
              </w:rPr>
              <w:t>Pilatusplatz</w:t>
            </w:r>
            <w:proofErr w:type="spellEnd"/>
          </w:p>
          <w:p w14:paraId="53EFF29F" w14:textId="6694F2DE" w:rsidR="00873245" w:rsidRPr="006B58E4" w:rsidRDefault="00873245" w:rsidP="004D4FCA">
            <w:pPr>
              <w:rPr>
                <w:b/>
                <w:bCs/>
              </w:rPr>
            </w:pPr>
            <w:r w:rsidRPr="006B58E4">
              <w:rPr>
                <w:b/>
                <w:bCs/>
              </w:rPr>
              <w:t xml:space="preserve">Luzern, </w:t>
            </w:r>
            <w:proofErr w:type="spellStart"/>
            <w:r w:rsidRPr="006B58E4">
              <w:rPr>
                <w:b/>
                <w:bCs/>
              </w:rPr>
              <w:t>Schwahnenplatz</w:t>
            </w:r>
            <w:proofErr w:type="spellEnd"/>
          </w:p>
          <w:p w14:paraId="7B362123" w14:textId="3CD70BB6" w:rsidR="00873245" w:rsidRPr="006B58E4" w:rsidRDefault="00873245" w:rsidP="004D4FCA">
            <w:pPr>
              <w:rPr>
                <w:b/>
                <w:bCs/>
              </w:rPr>
            </w:pPr>
            <w:r w:rsidRPr="006B58E4">
              <w:rPr>
                <w:b/>
                <w:bCs/>
              </w:rPr>
              <w:t xml:space="preserve">Luzern, </w:t>
            </w:r>
            <w:proofErr w:type="spellStart"/>
            <w:r w:rsidRPr="006B58E4">
              <w:rPr>
                <w:b/>
                <w:bCs/>
              </w:rPr>
              <w:t>Luzernerhof</w:t>
            </w:r>
            <w:proofErr w:type="spellEnd"/>
          </w:p>
          <w:p w14:paraId="20E90748" w14:textId="0756EC6F" w:rsidR="00873245" w:rsidRPr="006B58E4" w:rsidRDefault="00873245" w:rsidP="004D4FCA">
            <w:pPr>
              <w:rPr>
                <w:b/>
                <w:bCs/>
              </w:rPr>
            </w:pPr>
            <w:r w:rsidRPr="006B58E4">
              <w:rPr>
                <w:b/>
                <w:bCs/>
              </w:rPr>
              <w:lastRenderedPageBreak/>
              <w:t>Luzern Allmend/Messe</w:t>
            </w:r>
          </w:p>
          <w:p w14:paraId="2CB91F97" w14:textId="5BA8430F" w:rsidR="00873245" w:rsidRPr="006B58E4" w:rsidRDefault="00873245" w:rsidP="004D4FCA">
            <w:pPr>
              <w:rPr>
                <w:b/>
                <w:bCs/>
              </w:rPr>
            </w:pPr>
            <w:r w:rsidRPr="006B58E4">
              <w:rPr>
                <w:b/>
                <w:bCs/>
              </w:rPr>
              <w:t>Luzern, Gütsch</w:t>
            </w:r>
          </w:p>
          <w:p w14:paraId="61217E13" w14:textId="0C859EE1" w:rsidR="00873245" w:rsidRPr="006B58E4" w:rsidRDefault="00873245" w:rsidP="004D4FCA">
            <w:pPr>
              <w:rPr>
                <w:b/>
                <w:bCs/>
              </w:rPr>
            </w:pPr>
            <w:r w:rsidRPr="006B58E4">
              <w:rPr>
                <w:b/>
                <w:bCs/>
              </w:rPr>
              <w:t>Luzern, Kasernenplatz</w:t>
            </w:r>
          </w:p>
          <w:p w14:paraId="7D2CD4CF" w14:textId="529F5172" w:rsidR="00873245" w:rsidRDefault="00873245" w:rsidP="004D4FCA">
            <w:r w:rsidRPr="006B58E4">
              <w:rPr>
                <w:b/>
                <w:bCs/>
              </w:rPr>
              <w:t>Luzern, Eichhof</w:t>
            </w:r>
          </w:p>
          <w:p w14:paraId="0EB8CCC6" w14:textId="5DFA3CDF" w:rsidR="00873245" w:rsidRDefault="00873245" w:rsidP="004D4FCA"/>
        </w:tc>
      </w:tr>
    </w:tbl>
    <w:p w14:paraId="7E99F776" w14:textId="6B84A0BF" w:rsidR="004D4FCA" w:rsidRDefault="004D4FCA" w:rsidP="004D4FCA"/>
    <w:p w14:paraId="5A17A0F1" w14:textId="063FFB3C" w:rsidR="00F85DDC" w:rsidRDefault="00F85DDC" w:rsidP="004D4FCA">
      <w:r>
        <w:t>A002</w:t>
      </w:r>
      <w:r w:rsidR="006523AF">
        <w:t>test</w:t>
      </w:r>
    </w:p>
    <w:tbl>
      <w:tblPr>
        <w:tblStyle w:val="Tabellenraster"/>
        <w:tblW w:w="0" w:type="auto"/>
        <w:tblLook w:val="04A0" w:firstRow="1" w:lastRow="0" w:firstColumn="1" w:lastColumn="0" w:noHBand="0" w:noVBand="1"/>
      </w:tblPr>
      <w:tblGrid>
        <w:gridCol w:w="846"/>
        <w:gridCol w:w="3969"/>
        <w:gridCol w:w="4247"/>
      </w:tblGrid>
      <w:tr w:rsidR="00F85DDC" w14:paraId="1772C20A" w14:textId="77777777" w:rsidTr="006B58E4">
        <w:tc>
          <w:tcPr>
            <w:tcW w:w="846" w:type="dxa"/>
          </w:tcPr>
          <w:p w14:paraId="0A97CFE8" w14:textId="272CCD0D" w:rsidR="00F85DDC" w:rsidRDefault="00F85DDC" w:rsidP="004D4FCA">
            <w:r>
              <w:t>Schritt</w:t>
            </w:r>
          </w:p>
        </w:tc>
        <w:tc>
          <w:tcPr>
            <w:tcW w:w="3969" w:type="dxa"/>
          </w:tcPr>
          <w:p w14:paraId="7D0FB53E" w14:textId="7607991B" w:rsidR="00F85DDC" w:rsidRDefault="00F85DDC" w:rsidP="004D4FCA">
            <w:r>
              <w:t>Wenn…</w:t>
            </w:r>
          </w:p>
        </w:tc>
        <w:tc>
          <w:tcPr>
            <w:tcW w:w="4247" w:type="dxa"/>
          </w:tcPr>
          <w:p w14:paraId="5EA9140B" w14:textId="12C1D204" w:rsidR="00F85DDC" w:rsidRDefault="00F85DDC" w:rsidP="004D4FCA">
            <w:r>
              <w:t>Dann…</w:t>
            </w:r>
          </w:p>
        </w:tc>
      </w:tr>
      <w:tr w:rsidR="00F85DDC" w14:paraId="487D198D" w14:textId="77777777" w:rsidTr="006B58E4">
        <w:tc>
          <w:tcPr>
            <w:tcW w:w="846" w:type="dxa"/>
          </w:tcPr>
          <w:p w14:paraId="288ABD85" w14:textId="4FB47A6A" w:rsidR="00F85DDC" w:rsidRDefault="00F85DDC" w:rsidP="00F85DDC">
            <w:r>
              <w:t>1</w:t>
            </w:r>
          </w:p>
        </w:tc>
        <w:tc>
          <w:tcPr>
            <w:tcW w:w="3969" w:type="dxa"/>
          </w:tcPr>
          <w:p w14:paraId="6D956085" w14:textId="09E416AF" w:rsidR="00F85DDC" w:rsidRDefault="00F85DDC" w:rsidP="00F85DDC">
            <w:r>
              <w:t>das App gestartet wird mit verfügbarem Internet.</w:t>
            </w:r>
          </w:p>
        </w:tc>
        <w:tc>
          <w:tcPr>
            <w:tcW w:w="4247" w:type="dxa"/>
          </w:tcPr>
          <w:p w14:paraId="16A4B9EB" w14:textId="0E46DDB7" w:rsidR="00F85DDC" w:rsidRDefault="00F85DDC" w:rsidP="00F85DDC">
            <w:r>
              <w:t>Die GUI soll erscheinen</w:t>
            </w:r>
          </w:p>
        </w:tc>
      </w:tr>
      <w:tr w:rsidR="00F85DDC" w14:paraId="392509F1" w14:textId="77777777" w:rsidTr="006B58E4">
        <w:tc>
          <w:tcPr>
            <w:tcW w:w="846" w:type="dxa"/>
          </w:tcPr>
          <w:p w14:paraId="024A245F" w14:textId="434FB5AE" w:rsidR="00F85DDC" w:rsidRDefault="00F85DDC" w:rsidP="00F85DDC">
            <w:r>
              <w:t>2</w:t>
            </w:r>
          </w:p>
        </w:tc>
        <w:tc>
          <w:tcPr>
            <w:tcW w:w="3969" w:type="dxa"/>
          </w:tcPr>
          <w:p w14:paraId="7162046F" w14:textId="146A69D5" w:rsidR="00F85DDC" w:rsidRDefault="00F85DDC" w:rsidP="00F85DDC">
            <w:r>
              <w:t>«Luzern» in «von»</w:t>
            </w:r>
            <w:r w:rsidR="006B58E4">
              <w:t xml:space="preserve">, «Sursee» in «bis», «12.03.2020» in «Datum» und «14:00» in «Zeit» </w:t>
            </w:r>
            <w:r>
              <w:t>eingegeben wird</w:t>
            </w:r>
            <w:r w:rsidR="006B58E4">
              <w:t xml:space="preserve"> und auf «Suchen» gedrückt wird</w:t>
            </w:r>
          </w:p>
        </w:tc>
        <w:tc>
          <w:tcPr>
            <w:tcW w:w="4247" w:type="dxa"/>
          </w:tcPr>
          <w:p w14:paraId="0337AD75" w14:textId="29F3D705" w:rsidR="00F85DDC" w:rsidRDefault="006B58E4" w:rsidP="00F85DDC">
            <w:r>
              <w:t xml:space="preserve">sollen mehrere Verbindungen kommen, die von Luzern bis Sursee fahren. Output: </w:t>
            </w:r>
          </w:p>
          <w:p w14:paraId="5D7AB4F0" w14:textId="77777777" w:rsidR="006B58E4" w:rsidRPr="006B58E4" w:rsidRDefault="006B58E4" w:rsidP="00F85DDC">
            <w:pPr>
              <w:rPr>
                <w:b/>
                <w:bCs/>
              </w:rPr>
            </w:pPr>
            <w:r w:rsidRPr="006B58E4">
              <w:rPr>
                <w:b/>
                <w:bCs/>
              </w:rPr>
              <w:t xml:space="preserve">2020-03-12 </w:t>
            </w:r>
            <w:proofErr w:type="gramStart"/>
            <w:r w:rsidRPr="006B58E4">
              <w:rPr>
                <w:b/>
                <w:bCs/>
              </w:rPr>
              <w:t>|  14:00</w:t>
            </w:r>
            <w:proofErr w:type="gramEnd"/>
            <w:r w:rsidRPr="006B58E4">
              <w:rPr>
                <w:b/>
                <w:bCs/>
              </w:rPr>
              <w:t xml:space="preserve"> Luzern --&gt; Sursee  14:17</w:t>
            </w:r>
          </w:p>
          <w:p w14:paraId="0D5DA5EF" w14:textId="2E33A0AA" w:rsidR="006B58E4" w:rsidRPr="006B58E4" w:rsidRDefault="006B58E4" w:rsidP="00F85DDC">
            <w:pPr>
              <w:rPr>
                <w:b/>
                <w:bCs/>
              </w:rPr>
            </w:pPr>
            <w:r w:rsidRPr="006B58E4">
              <w:rPr>
                <w:b/>
                <w:bCs/>
              </w:rPr>
              <w:t xml:space="preserve">2020-03-12 </w:t>
            </w:r>
            <w:proofErr w:type="gramStart"/>
            <w:r w:rsidRPr="006B58E4">
              <w:rPr>
                <w:b/>
                <w:bCs/>
              </w:rPr>
              <w:t>|  14:05</w:t>
            </w:r>
            <w:proofErr w:type="gramEnd"/>
            <w:r w:rsidRPr="006B58E4">
              <w:rPr>
                <w:b/>
                <w:bCs/>
              </w:rPr>
              <w:t xml:space="preserve"> Luzern --&gt; Sursee  14:24</w:t>
            </w:r>
          </w:p>
          <w:p w14:paraId="29E08404" w14:textId="114F5723" w:rsidR="006B58E4" w:rsidRPr="006B58E4" w:rsidRDefault="006B58E4" w:rsidP="00F85DDC">
            <w:pPr>
              <w:rPr>
                <w:b/>
                <w:bCs/>
              </w:rPr>
            </w:pPr>
            <w:r w:rsidRPr="006B58E4">
              <w:rPr>
                <w:b/>
                <w:bCs/>
              </w:rPr>
              <w:t xml:space="preserve">2020-03-12 </w:t>
            </w:r>
            <w:proofErr w:type="gramStart"/>
            <w:r w:rsidRPr="006B58E4">
              <w:rPr>
                <w:b/>
                <w:bCs/>
              </w:rPr>
              <w:t>|  14:14</w:t>
            </w:r>
            <w:proofErr w:type="gramEnd"/>
            <w:r w:rsidRPr="006B58E4">
              <w:rPr>
                <w:b/>
                <w:bCs/>
              </w:rPr>
              <w:t xml:space="preserve"> Luzern --&gt; Sursee  14:40</w:t>
            </w:r>
          </w:p>
          <w:p w14:paraId="585111CF" w14:textId="4FCE091E" w:rsidR="006B58E4" w:rsidRDefault="006B58E4" w:rsidP="00F85DDC">
            <w:r w:rsidRPr="006B58E4">
              <w:rPr>
                <w:b/>
                <w:bCs/>
              </w:rPr>
              <w:t xml:space="preserve">2020-03-12 </w:t>
            </w:r>
            <w:proofErr w:type="gramStart"/>
            <w:r w:rsidRPr="006B58E4">
              <w:rPr>
                <w:b/>
                <w:bCs/>
              </w:rPr>
              <w:t>|  14:30</w:t>
            </w:r>
            <w:proofErr w:type="gramEnd"/>
            <w:r w:rsidRPr="006B58E4">
              <w:rPr>
                <w:b/>
                <w:bCs/>
              </w:rPr>
              <w:t xml:space="preserve"> Luzern --&gt; Sursee  14:47</w:t>
            </w:r>
          </w:p>
        </w:tc>
      </w:tr>
    </w:tbl>
    <w:p w14:paraId="0DE7F4A3" w14:textId="0DA75FD2" w:rsidR="00F85DDC" w:rsidRDefault="00F85DDC" w:rsidP="004D4FCA"/>
    <w:p w14:paraId="6913A865" w14:textId="6290462E" w:rsidR="006B58E4" w:rsidRDefault="006B58E4" w:rsidP="004D4FCA">
      <w:r>
        <w:t>A003</w:t>
      </w:r>
      <w:r w:rsidR="006523AF">
        <w:t>test</w:t>
      </w:r>
    </w:p>
    <w:tbl>
      <w:tblPr>
        <w:tblStyle w:val="Tabellenraster"/>
        <w:tblW w:w="0" w:type="auto"/>
        <w:tblLook w:val="04A0" w:firstRow="1" w:lastRow="0" w:firstColumn="1" w:lastColumn="0" w:noHBand="0" w:noVBand="1"/>
      </w:tblPr>
      <w:tblGrid>
        <w:gridCol w:w="846"/>
        <w:gridCol w:w="4678"/>
        <w:gridCol w:w="3538"/>
      </w:tblGrid>
      <w:tr w:rsidR="006B58E4" w14:paraId="7E1B1356" w14:textId="77777777" w:rsidTr="006B58E4">
        <w:tc>
          <w:tcPr>
            <w:tcW w:w="846" w:type="dxa"/>
          </w:tcPr>
          <w:p w14:paraId="7A7FC3E8" w14:textId="68926CDF" w:rsidR="006B58E4" w:rsidRDefault="006B58E4" w:rsidP="004D4FCA">
            <w:r>
              <w:t>Schritt</w:t>
            </w:r>
          </w:p>
        </w:tc>
        <w:tc>
          <w:tcPr>
            <w:tcW w:w="4678" w:type="dxa"/>
          </w:tcPr>
          <w:p w14:paraId="128BA634" w14:textId="702744EF" w:rsidR="006B58E4" w:rsidRDefault="006B58E4" w:rsidP="004D4FCA">
            <w:r>
              <w:t>Wenn…</w:t>
            </w:r>
          </w:p>
        </w:tc>
        <w:tc>
          <w:tcPr>
            <w:tcW w:w="3538" w:type="dxa"/>
          </w:tcPr>
          <w:p w14:paraId="1273C361" w14:textId="4CCD11F3" w:rsidR="006B58E4" w:rsidRDefault="006B58E4" w:rsidP="004D4FCA">
            <w:r>
              <w:t>Dann…</w:t>
            </w:r>
          </w:p>
        </w:tc>
      </w:tr>
      <w:tr w:rsidR="006B58E4" w14:paraId="40E31D17" w14:textId="77777777" w:rsidTr="006B58E4">
        <w:tc>
          <w:tcPr>
            <w:tcW w:w="846" w:type="dxa"/>
          </w:tcPr>
          <w:p w14:paraId="6FC1C5CC" w14:textId="7236710A" w:rsidR="006B58E4" w:rsidRDefault="006B58E4" w:rsidP="004D4FCA">
            <w:r>
              <w:t>1</w:t>
            </w:r>
          </w:p>
        </w:tc>
        <w:tc>
          <w:tcPr>
            <w:tcW w:w="4678" w:type="dxa"/>
          </w:tcPr>
          <w:p w14:paraId="77CE112D" w14:textId="30AF4CB7" w:rsidR="006B58E4" w:rsidRDefault="006B58E4" w:rsidP="004D4FCA">
            <w:r>
              <w:t>das App gestartet wird mit verfügbarem Internet.</w:t>
            </w:r>
          </w:p>
        </w:tc>
        <w:tc>
          <w:tcPr>
            <w:tcW w:w="3538" w:type="dxa"/>
          </w:tcPr>
          <w:p w14:paraId="3775E51B" w14:textId="47C7C7A2" w:rsidR="006B58E4" w:rsidRDefault="006B58E4" w:rsidP="004D4FCA">
            <w:r>
              <w:t>Die GUI soll erscheinen</w:t>
            </w:r>
          </w:p>
        </w:tc>
      </w:tr>
      <w:tr w:rsidR="006B58E4" w14:paraId="699EEFF4" w14:textId="77777777" w:rsidTr="006B58E4">
        <w:tc>
          <w:tcPr>
            <w:tcW w:w="846" w:type="dxa"/>
          </w:tcPr>
          <w:p w14:paraId="63DFE4DA" w14:textId="2D9B7DB3" w:rsidR="006B58E4" w:rsidRDefault="006B58E4" w:rsidP="004D4FCA">
            <w:r>
              <w:t>2</w:t>
            </w:r>
          </w:p>
        </w:tc>
        <w:tc>
          <w:tcPr>
            <w:tcW w:w="4678" w:type="dxa"/>
          </w:tcPr>
          <w:p w14:paraId="1F5B75CF" w14:textId="4B489932" w:rsidR="006B58E4" w:rsidRDefault="006B58E4" w:rsidP="004D4FCA">
            <w:r>
              <w:t>«Luzern» in «Station» eingegeben wird und auf «</w:t>
            </w:r>
            <w:proofErr w:type="spellStart"/>
            <w:r>
              <w:t>Abfahrtstafen</w:t>
            </w:r>
            <w:proofErr w:type="spellEnd"/>
            <w:r>
              <w:t>» gedrückt wird</w:t>
            </w:r>
          </w:p>
        </w:tc>
        <w:tc>
          <w:tcPr>
            <w:tcW w:w="3538" w:type="dxa"/>
          </w:tcPr>
          <w:p w14:paraId="19CB5E78" w14:textId="60B7BE5A" w:rsidR="00367D2A" w:rsidRDefault="00367D2A" w:rsidP="00367D2A">
            <w:r>
              <w:t xml:space="preserve">sollen mehrere Verbindungen kommen, die gemäss dem aktuellen Datum und Uhrzeit von Luzern fahren. Output ist immer etwas anderes, kann </w:t>
            </w:r>
            <w:r w:rsidR="00360240">
              <w:t>man beschränkt</w:t>
            </w:r>
            <w:r>
              <w:t xml:space="preserve"> beeinflussen.</w:t>
            </w:r>
          </w:p>
          <w:p w14:paraId="12C34E49" w14:textId="77777777" w:rsidR="006B58E4" w:rsidRDefault="006B58E4" w:rsidP="004D4FCA"/>
        </w:tc>
      </w:tr>
    </w:tbl>
    <w:p w14:paraId="78F4F625" w14:textId="77777777" w:rsidR="006B58E4" w:rsidRPr="004D4FCA" w:rsidRDefault="006B58E4" w:rsidP="004D4FCA"/>
    <w:p w14:paraId="5CB211EB" w14:textId="6D5A4942" w:rsidR="0004364F" w:rsidRDefault="00360240" w:rsidP="00946B45">
      <w:r>
        <w:t>A005</w:t>
      </w:r>
      <w:r w:rsidR="006523AF">
        <w:t>test</w:t>
      </w:r>
    </w:p>
    <w:tbl>
      <w:tblPr>
        <w:tblStyle w:val="Tabellenraster"/>
        <w:tblW w:w="0" w:type="auto"/>
        <w:tblLook w:val="04A0" w:firstRow="1" w:lastRow="0" w:firstColumn="1" w:lastColumn="0" w:noHBand="0" w:noVBand="1"/>
      </w:tblPr>
      <w:tblGrid>
        <w:gridCol w:w="846"/>
        <w:gridCol w:w="4678"/>
        <w:gridCol w:w="3538"/>
      </w:tblGrid>
      <w:tr w:rsidR="005006B2" w14:paraId="64B23091" w14:textId="77777777" w:rsidTr="005006B2">
        <w:tc>
          <w:tcPr>
            <w:tcW w:w="846" w:type="dxa"/>
          </w:tcPr>
          <w:p w14:paraId="45DBBA47" w14:textId="69B6DF39" w:rsidR="005006B2" w:rsidRDefault="005006B2" w:rsidP="00946B45">
            <w:r>
              <w:t>Schritt</w:t>
            </w:r>
          </w:p>
        </w:tc>
        <w:tc>
          <w:tcPr>
            <w:tcW w:w="4678" w:type="dxa"/>
          </w:tcPr>
          <w:p w14:paraId="19860D3D" w14:textId="22C58B26" w:rsidR="005006B2" w:rsidRDefault="005006B2" w:rsidP="00946B45">
            <w:r>
              <w:t>Wenn…</w:t>
            </w:r>
          </w:p>
        </w:tc>
        <w:tc>
          <w:tcPr>
            <w:tcW w:w="3538" w:type="dxa"/>
          </w:tcPr>
          <w:p w14:paraId="46B68FA9" w14:textId="3440CE86" w:rsidR="005006B2" w:rsidRDefault="005006B2" w:rsidP="00946B45">
            <w:r>
              <w:t>Dann…</w:t>
            </w:r>
          </w:p>
        </w:tc>
      </w:tr>
      <w:tr w:rsidR="005006B2" w14:paraId="6B302A1F" w14:textId="77777777" w:rsidTr="005006B2">
        <w:tc>
          <w:tcPr>
            <w:tcW w:w="846" w:type="dxa"/>
          </w:tcPr>
          <w:p w14:paraId="22FE1347" w14:textId="353FB7EF" w:rsidR="005006B2" w:rsidRDefault="005006B2" w:rsidP="005006B2">
            <w:r>
              <w:t>1</w:t>
            </w:r>
          </w:p>
        </w:tc>
        <w:tc>
          <w:tcPr>
            <w:tcW w:w="4678" w:type="dxa"/>
          </w:tcPr>
          <w:p w14:paraId="08365427" w14:textId="439ABB5B" w:rsidR="005006B2" w:rsidRDefault="005006B2" w:rsidP="005006B2">
            <w:r>
              <w:t>das App gestartet wird mit verfügbarem Internet.</w:t>
            </w:r>
          </w:p>
        </w:tc>
        <w:tc>
          <w:tcPr>
            <w:tcW w:w="3538" w:type="dxa"/>
          </w:tcPr>
          <w:p w14:paraId="274708FA" w14:textId="22126C59" w:rsidR="005006B2" w:rsidRDefault="005006B2" w:rsidP="005006B2">
            <w:r>
              <w:t>Die GUI soll erscheinen</w:t>
            </w:r>
          </w:p>
        </w:tc>
      </w:tr>
      <w:tr w:rsidR="005006B2" w14:paraId="453B5A16" w14:textId="77777777" w:rsidTr="005006B2">
        <w:tc>
          <w:tcPr>
            <w:tcW w:w="846" w:type="dxa"/>
          </w:tcPr>
          <w:p w14:paraId="31CCD628" w14:textId="688009B6" w:rsidR="005006B2" w:rsidRDefault="005006B2" w:rsidP="005006B2">
            <w:r>
              <w:t>2</w:t>
            </w:r>
          </w:p>
        </w:tc>
        <w:tc>
          <w:tcPr>
            <w:tcW w:w="4678" w:type="dxa"/>
          </w:tcPr>
          <w:p w14:paraId="1A408FC7" w14:textId="4365BDDA" w:rsidR="005006B2" w:rsidRDefault="005006B2" w:rsidP="005006B2">
            <w:r>
              <w:t>«Luzern» in «von», «Sursee» in «bis», «12.03.2020» in «Datum» und «14:00» in «Zeit» eingegeben wird und auf «Suchen» gedrückt wird</w:t>
            </w:r>
          </w:p>
        </w:tc>
        <w:tc>
          <w:tcPr>
            <w:tcW w:w="3538" w:type="dxa"/>
          </w:tcPr>
          <w:p w14:paraId="548458AB" w14:textId="77777777" w:rsidR="005006B2" w:rsidRDefault="005006B2" w:rsidP="005006B2">
            <w:r>
              <w:t xml:space="preserve">sollen mehrere Verbindungen kommen, die von Luzern bis Sursee fahren. Output: </w:t>
            </w:r>
          </w:p>
          <w:p w14:paraId="744A7C72" w14:textId="77777777" w:rsidR="005006B2" w:rsidRPr="006B58E4" w:rsidRDefault="005006B2" w:rsidP="005006B2">
            <w:pPr>
              <w:rPr>
                <w:b/>
                <w:bCs/>
              </w:rPr>
            </w:pPr>
            <w:r w:rsidRPr="006B58E4">
              <w:rPr>
                <w:b/>
                <w:bCs/>
              </w:rPr>
              <w:t xml:space="preserve">2020-03-12 </w:t>
            </w:r>
            <w:proofErr w:type="gramStart"/>
            <w:r w:rsidRPr="006B58E4">
              <w:rPr>
                <w:b/>
                <w:bCs/>
              </w:rPr>
              <w:t>|  14:00</w:t>
            </w:r>
            <w:proofErr w:type="gramEnd"/>
            <w:r w:rsidRPr="006B58E4">
              <w:rPr>
                <w:b/>
                <w:bCs/>
              </w:rPr>
              <w:t xml:space="preserve"> Luzern --&gt; Sursee  14:17</w:t>
            </w:r>
          </w:p>
          <w:p w14:paraId="689529EE" w14:textId="77777777" w:rsidR="005006B2" w:rsidRPr="006B58E4" w:rsidRDefault="005006B2" w:rsidP="005006B2">
            <w:pPr>
              <w:rPr>
                <w:b/>
                <w:bCs/>
              </w:rPr>
            </w:pPr>
            <w:r w:rsidRPr="006B58E4">
              <w:rPr>
                <w:b/>
                <w:bCs/>
              </w:rPr>
              <w:t xml:space="preserve">2020-03-12 </w:t>
            </w:r>
            <w:proofErr w:type="gramStart"/>
            <w:r w:rsidRPr="006B58E4">
              <w:rPr>
                <w:b/>
                <w:bCs/>
              </w:rPr>
              <w:t>|  14:05</w:t>
            </w:r>
            <w:proofErr w:type="gramEnd"/>
            <w:r w:rsidRPr="006B58E4">
              <w:rPr>
                <w:b/>
                <w:bCs/>
              </w:rPr>
              <w:t xml:space="preserve"> Luzern --&gt; Sursee  14:24</w:t>
            </w:r>
          </w:p>
          <w:p w14:paraId="3D768DDE" w14:textId="77777777" w:rsidR="005006B2" w:rsidRPr="006B58E4" w:rsidRDefault="005006B2" w:rsidP="005006B2">
            <w:pPr>
              <w:rPr>
                <w:b/>
                <w:bCs/>
              </w:rPr>
            </w:pPr>
            <w:r w:rsidRPr="006B58E4">
              <w:rPr>
                <w:b/>
                <w:bCs/>
              </w:rPr>
              <w:t xml:space="preserve">2020-03-12 </w:t>
            </w:r>
            <w:proofErr w:type="gramStart"/>
            <w:r w:rsidRPr="006B58E4">
              <w:rPr>
                <w:b/>
                <w:bCs/>
              </w:rPr>
              <w:t>|  14:14</w:t>
            </w:r>
            <w:proofErr w:type="gramEnd"/>
            <w:r w:rsidRPr="006B58E4">
              <w:rPr>
                <w:b/>
                <w:bCs/>
              </w:rPr>
              <w:t xml:space="preserve"> Luzern --&gt; Sursee  14:40</w:t>
            </w:r>
          </w:p>
          <w:p w14:paraId="39D89791" w14:textId="082D418A" w:rsidR="005006B2" w:rsidRDefault="005006B2" w:rsidP="005006B2">
            <w:r w:rsidRPr="006B58E4">
              <w:rPr>
                <w:b/>
                <w:bCs/>
              </w:rPr>
              <w:t xml:space="preserve">2020-03-12 </w:t>
            </w:r>
            <w:proofErr w:type="gramStart"/>
            <w:r w:rsidRPr="006B58E4">
              <w:rPr>
                <w:b/>
                <w:bCs/>
              </w:rPr>
              <w:t>|  14:30</w:t>
            </w:r>
            <w:proofErr w:type="gramEnd"/>
            <w:r w:rsidRPr="006B58E4">
              <w:rPr>
                <w:b/>
                <w:bCs/>
              </w:rPr>
              <w:t xml:space="preserve"> Luzern --&gt; Sursee  14:47</w:t>
            </w:r>
          </w:p>
        </w:tc>
      </w:tr>
    </w:tbl>
    <w:p w14:paraId="63E66BF1" w14:textId="77777777" w:rsidR="005006B2" w:rsidRDefault="005006B2" w:rsidP="00946B45"/>
    <w:p w14:paraId="0E6A5351" w14:textId="1FB72E98" w:rsidR="005006B2" w:rsidRDefault="005006B2" w:rsidP="00946B45">
      <w:r>
        <w:t>A006</w:t>
      </w:r>
      <w:r w:rsidR="006523AF">
        <w:t>test</w:t>
      </w:r>
    </w:p>
    <w:tbl>
      <w:tblPr>
        <w:tblStyle w:val="Tabellenraster"/>
        <w:tblW w:w="0" w:type="auto"/>
        <w:tblLook w:val="04A0" w:firstRow="1" w:lastRow="0" w:firstColumn="1" w:lastColumn="0" w:noHBand="0" w:noVBand="1"/>
      </w:tblPr>
      <w:tblGrid>
        <w:gridCol w:w="846"/>
        <w:gridCol w:w="4678"/>
        <w:gridCol w:w="3538"/>
      </w:tblGrid>
      <w:tr w:rsidR="005006B2" w14:paraId="4CD92755" w14:textId="77777777" w:rsidTr="005006B2">
        <w:tc>
          <w:tcPr>
            <w:tcW w:w="846" w:type="dxa"/>
          </w:tcPr>
          <w:p w14:paraId="1CB5B7C0" w14:textId="6BDC7709" w:rsidR="005006B2" w:rsidRDefault="005006B2" w:rsidP="00946B45">
            <w:r>
              <w:t>Schritt</w:t>
            </w:r>
          </w:p>
        </w:tc>
        <w:tc>
          <w:tcPr>
            <w:tcW w:w="4678" w:type="dxa"/>
          </w:tcPr>
          <w:p w14:paraId="02570829" w14:textId="2AE16E3D" w:rsidR="005006B2" w:rsidRDefault="005006B2" w:rsidP="00946B45">
            <w:r>
              <w:t>Wenn…</w:t>
            </w:r>
          </w:p>
        </w:tc>
        <w:tc>
          <w:tcPr>
            <w:tcW w:w="3538" w:type="dxa"/>
          </w:tcPr>
          <w:p w14:paraId="5FE0C457" w14:textId="6B77D50A" w:rsidR="005006B2" w:rsidRDefault="005006B2" w:rsidP="00946B45">
            <w:r>
              <w:t>Dann…</w:t>
            </w:r>
          </w:p>
        </w:tc>
      </w:tr>
      <w:tr w:rsidR="005006B2" w14:paraId="7EF5D93E" w14:textId="77777777" w:rsidTr="005006B2">
        <w:tc>
          <w:tcPr>
            <w:tcW w:w="846" w:type="dxa"/>
          </w:tcPr>
          <w:p w14:paraId="41C6BDAC" w14:textId="6F34E0E8" w:rsidR="005006B2" w:rsidRDefault="005006B2" w:rsidP="005006B2">
            <w:r>
              <w:t>1</w:t>
            </w:r>
          </w:p>
        </w:tc>
        <w:tc>
          <w:tcPr>
            <w:tcW w:w="4678" w:type="dxa"/>
          </w:tcPr>
          <w:p w14:paraId="00674881" w14:textId="27ACE555" w:rsidR="005006B2" w:rsidRDefault="005006B2" w:rsidP="005006B2">
            <w:r>
              <w:t>das App gestartet wird mit verfügbarem Internet.</w:t>
            </w:r>
          </w:p>
        </w:tc>
        <w:tc>
          <w:tcPr>
            <w:tcW w:w="3538" w:type="dxa"/>
          </w:tcPr>
          <w:p w14:paraId="15552840" w14:textId="2EE6AA33" w:rsidR="005006B2" w:rsidRDefault="005006B2" w:rsidP="005006B2">
            <w:r>
              <w:t>Die GUI soll erscheinen</w:t>
            </w:r>
          </w:p>
        </w:tc>
      </w:tr>
      <w:tr w:rsidR="005006B2" w14:paraId="07B20D02" w14:textId="77777777" w:rsidTr="005006B2">
        <w:tc>
          <w:tcPr>
            <w:tcW w:w="846" w:type="dxa"/>
          </w:tcPr>
          <w:p w14:paraId="389C1E5C" w14:textId="5AA52349" w:rsidR="005006B2" w:rsidRDefault="005006B2" w:rsidP="005006B2">
            <w:r>
              <w:lastRenderedPageBreak/>
              <w:t>2</w:t>
            </w:r>
          </w:p>
        </w:tc>
        <w:tc>
          <w:tcPr>
            <w:tcW w:w="4678" w:type="dxa"/>
          </w:tcPr>
          <w:p w14:paraId="58457E9F" w14:textId="464B453D" w:rsidR="005006B2" w:rsidRDefault="006523AF" w:rsidP="005006B2">
            <w:r>
              <w:t>«Luzern» in «Station» eingegeben wird und auf «</w:t>
            </w:r>
            <w:r>
              <w:t>online Karte anzeigen</w:t>
            </w:r>
            <w:r>
              <w:t>» gedrückt wird</w:t>
            </w:r>
          </w:p>
        </w:tc>
        <w:tc>
          <w:tcPr>
            <w:tcW w:w="3538" w:type="dxa"/>
          </w:tcPr>
          <w:p w14:paraId="7D17735F" w14:textId="335EE8F0" w:rsidR="005006B2" w:rsidRDefault="006523AF" w:rsidP="005006B2">
            <w:r>
              <w:t xml:space="preserve">die Standard Browser soll öffnen in Google Maps bei Luzern, also die Koordinaten: </w:t>
            </w:r>
            <w:r w:rsidRPr="006523AF">
              <w:rPr>
                <w:b/>
                <w:bCs/>
              </w:rPr>
              <w:t>47.050174, 8.310185</w:t>
            </w:r>
          </w:p>
        </w:tc>
      </w:tr>
    </w:tbl>
    <w:p w14:paraId="257EAF70" w14:textId="621C2278" w:rsidR="00360240" w:rsidRDefault="00360240" w:rsidP="00946B45"/>
    <w:p w14:paraId="0131B9AE" w14:textId="3DE911F5" w:rsidR="005006B2" w:rsidRDefault="005006B2" w:rsidP="00946B45">
      <w:r>
        <w:t>A008</w:t>
      </w:r>
      <w:r w:rsidR="006523AF">
        <w:t>test</w:t>
      </w:r>
    </w:p>
    <w:tbl>
      <w:tblPr>
        <w:tblStyle w:val="Tabellenraster"/>
        <w:tblW w:w="0" w:type="auto"/>
        <w:tblLook w:val="04A0" w:firstRow="1" w:lastRow="0" w:firstColumn="1" w:lastColumn="0" w:noHBand="0" w:noVBand="1"/>
      </w:tblPr>
      <w:tblGrid>
        <w:gridCol w:w="846"/>
        <w:gridCol w:w="4678"/>
        <w:gridCol w:w="3538"/>
      </w:tblGrid>
      <w:tr w:rsidR="005006B2" w14:paraId="45E3FA42" w14:textId="77777777" w:rsidTr="005006B2">
        <w:tc>
          <w:tcPr>
            <w:tcW w:w="846" w:type="dxa"/>
          </w:tcPr>
          <w:p w14:paraId="6C2F6D11" w14:textId="4CD7AA88" w:rsidR="005006B2" w:rsidRDefault="005006B2" w:rsidP="00946B45">
            <w:r>
              <w:t>Schritt</w:t>
            </w:r>
          </w:p>
        </w:tc>
        <w:tc>
          <w:tcPr>
            <w:tcW w:w="4678" w:type="dxa"/>
          </w:tcPr>
          <w:p w14:paraId="72782321" w14:textId="65395C45" w:rsidR="005006B2" w:rsidRDefault="005006B2" w:rsidP="00946B45">
            <w:r>
              <w:t>Wenn…</w:t>
            </w:r>
          </w:p>
        </w:tc>
        <w:tc>
          <w:tcPr>
            <w:tcW w:w="3538" w:type="dxa"/>
          </w:tcPr>
          <w:p w14:paraId="05E88FDE" w14:textId="57BFB6D4" w:rsidR="005006B2" w:rsidRDefault="005006B2" w:rsidP="00946B45">
            <w:r>
              <w:t>Dann…</w:t>
            </w:r>
          </w:p>
        </w:tc>
      </w:tr>
      <w:tr w:rsidR="005006B2" w14:paraId="11EB145D" w14:textId="77777777" w:rsidTr="005006B2">
        <w:tc>
          <w:tcPr>
            <w:tcW w:w="846" w:type="dxa"/>
          </w:tcPr>
          <w:p w14:paraId="5604A22C" w14:textId="08B610BB" w:rsidR="005006B2" w:rsidRDefault="005006B2" w:rsidP="005006B2">
            <w:r>
              <w:t>1</w:t>
            </w:r>
          </w:p>
        </w:tc>
        <w:tc>
          <w:tcPr>
            <w:tcW w:w="4678" w:type="dxa"/>
          </w:tcPr>
          <w:p w14:paraId="0ACE56EB" w14:textId="3E4E152A" w:rsidR="005006B2" w:rsidRDefault="005006B2" w:rsidP="005006B2">
            <w:r>
              <w:t>das App gestartet wird mit verfügbarem Internet.</w:t>
            </w:r>
          </w:p>
        </w:tc>
        <w:tc>
          <w:tcPr>
            <w:tcW w:w="3538" w:type="dxa"/>
          </w:tcPr>
          <w:p w14:paraId="28E91C30" w14:textId="548EC1C0" w:rsidR="005006B2" w:rsidRDefault="005006B2" w:rsidP="005006B2">
            <w:r>
              <w:t>Die GUI soll erscheinen</w:t>
            </w:r>
          </w:p>
        </w:tc>
      </w:tr>
      <w:tr w:rsidR="005006B2" w14:paraId="08320DCB" w14:textId="77777777" w:rsidTr="005006B2">
        <w:tc>
          <w:tcPr>
            <w:tcW w:w="846" w:type="dxa"/>
          </w:tcPr>
          <w:p w14:paraId="0278ECBC" w14:textId="4BAC89EF" w:rsidR="005006B2" w:rsidRDefault="005006B2" w:rsidP="005006B2">
            <w:r>
              <w:t>2</w:t>
            </w:r>
          </w:p>
        </w:tc>
        <w:tc>
          <w:tcPr>
            <w:tcW w:w="4678" w:type="dxa"/>
          </w:tcPr>
          <w:p w14:paraId="741E9D91" w14:textId="613FB2F2" w:rsidR="005006B2" w:rsidRDefault="005006B2" w:rsidP="005006B2">
            <w:r>
              <w:t>«Luzern» in «von», «Sursee» in «bis», «12.03.2020» in «Datum» und «14:00» in «Zeit» eingegeben wird und auf «Suchen» gedrückt wird</w:t>
            </w:r>
          </w:p>
        </w:tc>
        <w:tc>
          <w:tcPr>
            <w:tcW w:w="3538" w:type="dxa"/>
          </w:tcPr>
          <w:p w14:paraId="63C0E99E" w14:textId="77777777" w:rsidR="005006B2" w:rsidRDefault="005006B2" w:rsidP="005006B2">
            <w:r>
              <w:t xml:space="preserve">sollen mehrere Verbindungen kommen, die von Luzern bis Sursee fahren. Output: </w:t>
            </w:r>
          </w:p>
          <w:p w14:paraId="7ACF4E54" w14:textId="77777777" w:rsidR="005006B2" w:rsidRPr="006B58E4" w:rsidRDefault="005006B2" w:rsidP="005006B2">
            <w:pPr>
              <w:rPr>
                <w:b/>
                <w:bCs/>
              </w:rPr>
            </w:pPr>
            <w:r w:rsidRPr="006B58E4">
              <w:rPr>
                <w:b/>
                <w:bCs/>
              </w:rPr>
              <w:t xml:space="preserve">2020-03-12 </w:t>
            </w:r>
            <w:proofErr w:type="gramStart"/>
            <w:r w:rsidRPr="006B58E4">
              <w:rPr>
                <w:b/>
                <w:bCs/>
              </w:rPr>
              <w:t>|  14:00</w:t>
            </w:r>
            <w:proofErr w:type="gramEnd"/>
            <w:r w:rsidRPr="006B58E4">
              <w:rPr>
                <w:b/>
                <w:bCs/>
              </w:rPr>
              <w:t xml:space="preserve"> Luzern --&gt; Sursee  14:17</w:t>
            </w:r>
          </w:p>
          <w:p w14:paraId="7DFCD6FC" w14:textId="77777777" w:rsidR="005006B2" w:rsidRPr="006B58E4" w:rsidRDefault="005006B2" w:rsidP="005006B2">
            <w:pPr>
              <w:rPr>
                <w:b/>
                <w:bCs/>
              </w:rPr>
            </w:pPr>
            <w:r w:rsidRPr="006B58E4">
              <w:rPr>
                <w:b/>
                <w:bCs/>
              </w:rPr>
              <w:t xml:space="preserve">2020-03-12 </w:t>
            </w:r>
            <w:proofErr w:type="gramStart"/>
            <w:r w:rsidRPr="006B58E4">
              <w:rPr>
                <w:b/>
                <w:bCs/>
              </w:rPr>
              <w:t>|  14:05</w:t>
            </w:r>
            <w:proofErr w:type="gramEnd"/>
            <w:r w:rsidRPr="006B58E4">
              <w:rPr>
                <w:b/>
                <w:bCs/>
              </w:rPr>
              <w:t xml:space="preserve"> Luzern --&gt; Sursee  14:24</w:t>
            </w:r>
          </w:p>
          <w:p w14:paraId="67D08618" w14:textId="77777777" w:rsidR="005006B2" w:rsidRPr="006B58E4" w:rsidRDefault="005006B2" w:rsidP="005006B2">
            <w:pPr>
              <w:rPr>
                <w:b/>
                <w:bCs/>
              </w:rPr>
            </w:pPr>
            <w:r w:rsidRPr="006B58E4">
              <w:rPr>
                <w:b/>
                <w:bCs/>
              </w:rPr>
              <w:t xml:space="preserve">2020-03-12 </w:t>
            </w:r>
            <w:proofErr w:type="gramStart"/>
            <w:r w:rsidRPr="006B58E4">
              <w:rPr>
                <w:b/>
                <w:bCs/>
              </w:rPr>
              <w:t>|  14:14</w:t>
            </w:r>
            <w:proofErr w:type="gramEnd"/>
            <w:r w:rsidRPr="006B58E4">
              <w:rPr>
                <w:b/>
                <w:bCs/>
              </w:rPr>
              <w:t xml:space="preserve"> Luzern --&gt; Sursee  14:40</w:t>
            </w:r>
          </w:p>
          <w:p w14:paraId="558FC980" w14:textId="45B52CFF" w:rsidR="005006B2" w:rsidRDefault="005006B2" w:rsidP="005006B2">
            <w:r w:rsidRPr="006B58E4">
              <w:rPr>
                <w:b/>
                <w:bCs/>
              </w:rPr>
              <w:t xml:space="preserve">2020-03-12 </w:t>
            </w:r>
            <w:proofErr w:type="gramStart"/>
            <w:r w:rsidRPr="006B58E4">
              <w:rPr>
                <w:b/>
                <w:bCs/>
              </w:rPr>
              <w:t>|  14:30</w:t>
            </w:r>
            <w:proofErr w:type="gramEnd"/>
            <w:r w:rsidRPr="006B58E4">
              <w:rPr>
                <w:b/>
                <w:bCs/>
              </w:rPr>
              <w:t xml:space="preserve"> Luzern --&gt; Sursee  14:47</w:t>
            </w:r>
          </w:p>
        </w:tc>
      </w:tr>
      <w:tr w:rsidR="005006B2" w14:paraId="51821B5F" w14:textId="77777777" w:rsidTr="005006B2">
        <w:tc>
          <w:tcPr>
            <w:tcW w:w="846" w:type="dxa"/>
          </w:tcPr>
          <w:p w14:paraId="76F913B2" w14:textId="5B091982" w:rsidR="005006B2" w:rsidRDefault="005006B2" w:rsidP="005006B2">
            <w:r>
              <w:t>3</w:t>
            </w:r>
          </w:p>
        </w:tc>
        <w:tc>
          <w:tcPr>
            <w:tcW w:w="4678" w:type="dxa"/>
          </w:tcPr>
          <w:p w14:paraId="4C757FDC" w14:textId="65AD7F37" w:rsidR="005006B2" w:rsidRDefault="005006B2" w:rsidP="005006B2">
            <w:r>
              <w:t xml:space="preserve">«acb@abc.com» in «Empfänger </w:t>
            </w:r>
            <w:proofErr w:type="gramStart"/>
            <w:r>
              <w:t>Email</w:t>
            </w:r>
            <w:proofErr w:type="gramEnd"/>
            <w:r>
              <w:t>» eingegeben wird und auf «in Email weiterleiten» gedrückt wird</w:t>
            </w:r>
          </w:p>
        </w:tc>
        <w:tc>
          <w:tcPr>
            <w:tcW w:w="3538" w:type="dxa"/>
          </w:tcPr>
          <w:p w14:paraId="6D2EDE75" w14:textId="756BF1CA" w:rsidR="006523AF" w:rsidRPr="006B58E4" w:rsidRDefault="006523AF" w:rsidP="006523AF">
            <w:pPr>
              <w:rPr>
                <w:b/>
                <w:bCs/>
              </w:rPr>
            </w:pPr>
            <w:r>
              <w:t>d</w:t>
            </w:r>
            <w:r w:rsidR="005006B2">
              <w:t>ie Standard Mail App soll öffnen mit dem Empfänger</w:t>
            </w:r>
            <w:r>
              <w:t>:</w:t>
            </w:r>
            <w:r w:rsidR="005006B2">
              <w:t xml:space="preserve"> </w:t>
            </w:r>
            <w:hyperlink r:id="rId17" w:history="1">
              <w:r w:rsidRPr="00B46EA7">
                <w:rPr>
                  <w:rStyle w:val="Hyperlink"/>
                </w:rPr>
                <w:t>acb@abc.com</w:t>
              </w:r>
            </w:hyperlink>
            <w:r>
              <w:t xml:space="preserve"> und Body: </w:t>
            </w:r>
            <w:r w:rsidRPr="006B58E4">
              <w:rPr>
                <w:b/>
                <w:bCs/>
              </w:rPr>
              <w:t xml:space="preserve">2020-03-12 </w:t>
            </w:r>
            <w:proofErr w:type="gramStart"/>
            <w:r w:rsidRPr="006B58E4">
              <w:rPr>
                <w:b/>
                <w:bCs/>
              </w:rPr>
              <w:t>|  14:00</w:t>
            </w:r>
            <w:proofErr w:type="gramEnd"/>
            <w:r w:rsidRPr="006B58E4">
              <w:rPr>
                <w:b/>
                <w:bCs/>
              </w:rPr>
              <w:t xml:space="preserve"> Luzern --&gt; Sursee  14:17</w:t>
            </w:r>
          </w:p>
          <w:p w14:paraId="3A19209F" w14:textId="77777777" w:rsidR="006523AF" w:rsidRPr="006B58E4" w:rsidRDefault="006523AF" w:rsidP="006523AF">
            <w:pPr>
              <w:rPr>
                <w:b/>
                <w:bCs/>
              </w:rPr>
            </w:pPr>
            <w:r w:rsidRPr="006B58E4">
              <w:rPr>
                <w:b/>
                <w:bCs/>
              </w:rPr>
              <w:t xml:space="preserve">2020-03-12 </w:t>
            </w:r>
            <w:proofErr w:type="gramStart"/>
            <w:r w:rsidRPr="006B58E4">
              <w:rPr>
                <w:b/>
                <w:bCs/>
              </w:rPr>
              <w:t>|  14:05</w:t>
            </w:r>
            <w:proofErr w:type="gramEnd"/>
            <w:r w:rsidRPr="006B58E4">
              <w:rPr>
                <w:b/>
                <w:bCs/>
              </w:rPr>
              <w:t xml:space="preserve"> Luzern --&gt; Sursee  14:24</w:t>
            </w:r>
          </w:p>
          <w:p w14:paraId="71053FD0" w14:textId="77777777" w:rsidR="006523AF" w:rsidRPr="006B58E4" w:rsidRDefault="006523AF" w:rsidP="006523AF">
            <w:pPr>
              <w:rPr>
                <w:b/>
                <w:bCs/>
              </w:rPr>
            </w:pPr>
            <w:r w:rsidRPr="006B58E4">
              <w:rPr>
                <w:b/>
                <w:bCs/>
              </w:rPr>
              <w:t xml:space="preserve">2020-03-12 </w:t>
            </w:r>
            <w:proofErr w:type="gramStart"/>
            <w:r w:rsidRPr="006B58E4">
              <w:rPr>
                <w:b/>
                <w:bCs/>
              </w:rPr>
              <w:t>|  14:14</w:t>
            </w:r>
            <w:proofErr w:type="gramEnd"/>
            <w:r w:rsidRPr="006B58E4">
              <w:rPr>
                <w:b/>
                <w:bCs/>
              </w:rPr>
              <w:t xml:space="preserve"> Luzern --&gt; Sursee  14:40</w:t>
            </w:r>
          </w:p>
          <w:p w14:paraId="52B6FFD9" w14:textId="716DF669" w:rsidR="005006B2" w:rsidRDefault="006523AF" w:rsidP="006523AF">
            <w:r w:rsidRPr="006B58E4">
              <w:rPr>
                <w:b/>
                <w:bCs/>
              </w:rPr>
              <w:t xml:space="preserve">2020-03-12 </w:t>
            </w:r>
            <w:proofErr w:type="gramStart"/>
            <w:r w:rsidRPr="006B58E4">
              <w:rPr>
                <w:b/>
                <w:bCs/>
              </w:rPr>
              <w:t>|  14:30</w:t>
            </w:r>
            <w:proofErr w:type="gramEnd"/>
            <w:r w:rsidRPr="006B58E4">
              <w:rPr>
                <w:b/>
                <w:bCs/>
              </w:rPr>
              <w:t xml:space="preserve"> Luzern --&gt; Sursee  14:47</w:t>
            </w:r>
            <w:r>
              <w:t xml:space="preserve"> </w:t>
            </w:r>
          </w:p>
        </w:tc>
      </w:tr>
    </w:tbl>
    <w:p w14:paraId="6C633B6B" w14:textId="4D0FB741" w:rsidR="005006B2" w:rsidRDefault="005006B2" w:rsidP="00946B45"/>
    <w:p w14:paraId="6EF6246F" w14:textId="2775A0D0" w:rsidR="002D716A" w:rsidRDefault="002D716A" w:rsidP="00946B45">
      <w:r>
        <w:t>A00+test</w:t>
      </w:r>
    </w:p>
    <w:tbl>
      <w:tblPr>
        <w:tblStyle w:val="Tabellenraster"/>
        <w:tblW w:w="0" w:type="auto"/>
        <w:tblLook w:val="04A0" w:firstRow="1" w:lastRow="0" w:firstColumn="1" w:lastColumn="0" w:noHBand="0" w:noVBand="1"/>
      </w:tblPr>
      <w:tblGrid>
        <w:gridCol w:w="846"/>
        <w:gridCol w:w="4678"/>
        <w:gridCol w:w="3538"/>
      </w:tblGrid>
      <w:tr w:rsidR="002D716A" w14:paraId="3420B8FA" w14:textId="77777777" w:rsidTr="00656074">
        <w:tc>
          <w:tcPr>
            <w:tcW w:w="846" w:type="dxa"/>
          </w:tcPr>
          <w:p w14:paraId="30C3A699" w14:textId="77777777" w:rsidR="002D716A" w:rsidRDefault="002D716A" w:rsidP="00656074">
            <w:r>
              <w:t>Schritt</w:t>
            </w:r>
          </w:p>
        </w:tc>
        <w:tc>
          <w:tcPr>
            <w:tcW w:w="4678" w:type="dxa"/>
          </w:tcPr>
          <w:p w14:paraId="5CDB0622" w14:textId="77777777" w:rsidR="002D716A" w:rsidRDefault="002D716A" w:rsidP="00656074">
            <w:r>
              <w:t>Wenn…</w:t>
            </w:r>
          </w:p>
        </w:tc>
        <w:tc>
          <w:tcPr>
            <w:tcW w:w="3538" w:type="dxa"/>
          </w:tcPr>
          <w:p w14:paraId="59873C4A" w14:textId="77777777" w:rsidR="002D716A" w:rsidRDefault="002D716A" w:rsidP="00656074">
            <w:r>
              <w:t>Dann…</w:t>
            </w:r>
          </w:p>
        </w:tc>
      </w:tr>
      <w:tr w:rsidR="002D716A" w14:paraId="5B32C048" w14:textId="77777777" w:rsidTr="00656074">
        <w:tc>
          <w:tcPr>
            <w:tcW w:w="846" w:type="dxa"/>
          </w:tcPr>
          <w:p w14:paraId="66651D58" w14:textId="77777777" w:rsidR="002D716A" w:rsidRDefault="002D716A" w:rsidP="00656074">
            <w:r>
              <w:t>1</w:t>
            </w:r>
          </w:p>
        </w:tc>
        <w:tc>
          <w:tcPr>
            <w:tcW w:w="4678" w:type="dxa"/>
          </w:tcPr>
          <w:p w14:paraId="5023A098" w14:textId="77777777" w:rsidR="002D716A" w:rsidRDefault="002D716A" w:rsidP="00656074">
            <w:r>
              <w:t>das App gestartet wird mit verfügbarem Internet.</w:t>
            </w:r>
          </w:p>
        </w:tc>
        <w:tc>
          <w:tcPr>
            <w:tcW w:w="3538" w:type="dxa"/>
          </w:tcPr>
          <w:p w14:paraId="01D4C914" w14:textId="77777777" w:rsidR="002D716A" w:rsidRDefault="002D716A" w:rsidP="00656074">
            <w:r>
              <w:t>Die GUI soll erscheinen</w:t>
            </w:r>
          </w:p>
        </w:tc>
      </w:tr>
      <w:tr w:rsidR="002D716A" w14:paraId="6A476749" w14:textId="77777777" w:rsidTr="00656074">
        <w:tc>
          <w:tcPr>
            <w:tcW w:w="846" w:type="dxa"/>
          </w:tcPr>
          <w:p w14:paraId="450776F4" w14:textId="77777777" w:rsidR="002D716A" w:rsidRDefault="002D716A" w:rsidP="00656074">
            <w:r>
              <w:t>2</w:t>
            </w:r>
          </w:p>
        </w:tc>
        <w:tc>
          <w:tcPr>
            <w:tcW w:w="4678" w:type="dxa"/>
          </w:tcPr>
          <w:p w14:paraId="4A6B5597" w14:textId="6EC47E2D" w:rsidR="002D716A" w:rsidRDefault="002D716A" w:rsidP="00656074">
            <w:r>
              <w:t>«Luzern» in «von»</w:t>
            </w:r>
            <w:r>
              <w:t xml:space="preserve"> und</w:t>
            </w:r>
            <w:r>
              <w:t xml:space="preserve"> «Sursee» in «bis», eingegeben wird und auf «</w:t>
            </w:r>
            <w:r w:rsidRPr="002D716A">
              <w:t>↕</w:t>
            </w:r>
            <w:r>
              <w:t>» gedrückt wird</w:t>
            </w:r>
          </w:p>
        </w:tc>
        <w:tc>
          <w:tcPr>
            <w:tcW w:w="3538" w:type="dxa"/>
          </w:tcPr>
          <w:p w14:paraId="20667C85" w14:textId="7407AFDE" w:rsidR="002D716A" w:rsidRDefault="002D716A" w:rsidP="00656074">
            <w:r>
              <w:t xml:space="preserve">Soll «Luzern» in «bis» und «Sursee» in «von» erscheinen </w:t>
            </w:r>
          </w:p>
          <w:p w14:paraId="086A1F82" w14:textId="6B366250" w:rsidR="002D716A" w:rsidRDefault="002D716A" w:rsidP="00656074"/>
        </w:tc>
      </w:tr>
    </w:tbl>
    <w:p w14:paraId="66A706FB" w14:textId="77777777" w:rsidR="002D716A" w:rsidRDefault="002D716A" w:rsidP="00946B45"/>
    <w:p w14:paraId="42093532" w14:textId="6401156C" w:rsidR="006523AF" w:rsidRDefault="006523AF" w:rsidP="006523AF">
      <w:pPr>
        <w:pStyle w:val="berschrift2"/>
      </w:pPr>
      <w:bookmarkStart w:id="7" w:name="_Toc34920959"/>
      <w:r>
        <w:t>Test Protokoll</w:t>
      </w:r>
      <w:bookmarkEnd w:id="7"/>
    </w:p>
    <w:p w14:paraId="189FCBF2" w14:textId="77777777" w:rsidR="00BA7C4C" w:rsidRPr="00BA7C4C" w:rsidRDefault="00BA7C4C" w:rsidP="00BA7C4C"/>
    <w:tbl>
      <w:tblPr>
        <w:tblStyle w:val="Tabellenraster"/>
        <w:tblW w:w="0" w:type="auto"/>
        <w:tblLook w:val="04A0" w:firstRow="1" w:lastRow="0" w:firstColumn="1" w:lastColumn="0" w:noHBand="0" w:noVBand="1"/>
      </w:tblPr>
      <w:tblGrid>
        <w:gridCol w:w="1021"/>
        <w:gridCol w:w="1183"/>
      </w:tblGrid>
      <w:tr w:rsidR="006523AF" w14:paraId="7EDBA774" w14:textId="77777777" w:rsidTr="006523AF">
        <w:tc>
          <w:tcPr>
            <w:tcW w:w="1021" w:type="dxa"/>
          </w:tcPr>
          <w:p w14:paraId="6A38083F" w14:textId="1FA27581" w:rsidR="006523AF" w:rsidRDefault="006523AF" w:rsidP="006523AF">
            <w:r>
              <w:t>Testfall</w:t>
            </w:r>
          </w:p>
        </w:tc>
        <w:tc>
          <w:tcPr>
            <w:tcW w:w="1101" w:type="dxa"/>
          </w:tcPr>
          <w:p w14:paraId="02A13E32" w14:textId="3ED65BC8" w:rsidR="006523AF" w:rsidRDefault="006523AF" w:rsidP="006523AF">
            <w:r>
              <w:t>Ergebnis</w:t>
            </w:r>
          </w:p>
        </w:tc>
      </w:tr>
      <w:tr w:rsidR="006523AF" w14:paraId="3F2D9E2C" w14:textId="77777777" w:rsidTr="006523AF">
        <w:tc>
          <w:tcPr>
            <w:tcW w:w="1021" w:type="dxa"/>
          </w:tcPr>
          <w:p w14:paraId="4BB3FC30" w14:textId="7C8AA536" w:rsidR="006523AF" w:rsidRDefault="006523AF" w:rsidP="006523AF">
            <w:r>
              <w:t>A001test</w:t>
            </w:r>
          </w:p>
        </w:tc>
        <w:tc>
          <w:tcPr>
            <w:tcW w:w="1101" w:type="dxa"/>
          </w:tcPr>
          <w:p w14:paraId="52DE8F55" w14:textId="3E9B3586" w:rsidR="006523AF" w:rsidRDefault="006523AF" w:rsidP="006523AF">
            <w:r>
              <w:t>Erfolgreich</w:t>
            </w:r>
          </w:p>
        </w:tc>
      </w:tr>
      <w:tr w:rsidR="006523AF" w14:paraId="4CB2338C" w14:textId="77777777" w:rsidTr="006523AF">
        <w:tc>
          <w:tcPr>
            <w:tcW w:w="1021" w:type="dxa"/>
          </w:tcPr>
          <w:p w14:paraId="5419E635" w14:textId="220348FE" w:rsidR="006523AF" w:rsidRDefault="006523AF" w:rsidP="006523AF">
            <w:r>
              <w:t>A002test</w:t>
            </w:r>
          </w:p>
        </w:tc>
        <w:tc>
          <w:tcPr>
            <w:tcW w:w="1101" w:type="dxa"/>
          </w:tcPr>
          <w:p w14:paraId="00A1727F" w14:textId="5A2DF9BB" w:rsidR="006523AF" w:rsidRDefault="006523AF" w:rsidP="006523AF">
            <w:r>
              <w:t>E</w:t>
            </w:r>
            <w:r>
              <w:t>rfolgreich</w:t>
            </w:r>
          </w:p>
        </w:tc>
      </w:tr>
      <w:tr w:rsidR="006523AF" w14:paraId="469BB198" w14:textId="77777777" w:rsidTr="006523AF">
        <w:tc>
          <w:tcPr>
            <w:tcW w:w="1021" w:type="dxa"/>
          </w:tcPr>
          <w:p w14:paraId="6B7071A7" w14:textId="691DB781" w:rsidR="006523AF" w:rsidRDefault="006523AF" w:rsidP="006523AF">
            <w:r>
              <w:t>A003test</w:t>
            </w:r>
          </w:p>
        </w:tc>
        <w:tc>
          <w:tcPr>
            <w:tcW w:w="1101" w:type="dxa"/>
          </w:tcPr>
          <w:p w14:paraId="53C4F945" w14:textId="11494A57" w:rsidR="006523AF" w:rsidRDefault="006523AF" w:rsidP="006523AF">
            <w:r>
              <w:t>E</w:t>
            </w:r>
            <w:r>
              <w:t>rfolgreich</w:t>
            </w:r>
          </w:p>
        </w:tc>
      </w:tr>
      <w:tr w:rsidR="006523AF" w14:paraId="718D98C3" w14:textId="77777777" w:rsidTr="006523AF">
        <w:tc>
          <w:tcPr>
            <w:tcW w:w="1021" w:type="dxa"/>
          </w:tcPr>
          <w:p w14:paraId="5DF8F2C7" w14:textId="73DF7D6D" w:rsidR="006523AF" w:rsidRDefault="006523AF" w:rsidP="006523AF">
            <w:r>
              <w:t>A005test</w:t>
            </w:r>
          </w:p>
        </w:tc>
        <w:tc>
          <w:tcPr>
            <w:tcW w:w="1101" w:type="dxa"/>
          </w:tcPr>
          <w:p w14:paraId="32869EFA" w14:textId="6AE9D84F" w:rsidR="006523AF" w:rsidRDefault="006523AF" w:rsidP="006523AF">
            <w:r>
              <w:t>E</w:t>
            </w:r>
            <w:r>
              <w:t>rfolgreich</w:t>
            </w:r>
          </w:p>
        </w:tc>
      </w:tr>
      <w:tr w:rsidR="006523AF" w14:paraId="1A02B3DF" w14:textId="77777777" w:rsidTr="006523AF">
        <w:tc>
          <w:tcPr>
            <w:tcW w:w="1021" w:type="dxa"/>
          </w:tcPr>
          <w:p w14:paraId="602A56AA" w14:textId="37F6FFF8" w:rsidR="006523AF" w:rsidRDefault="006523AF" w:rsidP="006523AF">
            <w:r>
              <w:t>A006test</w:t>
            </w:r>
          </w:p>
        </w:tc>
        <w:tc>
          <w:tcPr>
            <w:tcW w:w="1101" w:type="dxa"/>
          </w:tcPr>
          <w:p w14:paraId="534BB244" w14:textId="0CB204D2" w:rsidR="006523AF" w:rsidRDefault="006523AF" w:rsidP="006523AF">
            <w:r>
              <w:t>E</w:t>
            </w:r>
            <w:r>
              <w:t>rfolgreich</w:t>
            </w:r>
          </w:p>
        </w:tc>
      </w:tr>
      <w:tr w:rsidR="006523AF" w14:paraId="2A29887E" w14:textId="77777777" w:rsidTr="006523AF">
        <w:tc>
          <w:tcPr>
            <w:tcW w:w="1021" w:type="dxa"/>
          </w:tcPr>
          <w:p w14:paraId="74BB2B54" w14:textId="096ECFD3" w:rsidR="006523AF" w:rsidRDefault="006523AF" w:rsidP="006523AF">
            <w:r>
              <w:t>A008test</w:t>
            </w:r>
          </w:p>
        </w:tc>
        <w:tc>
          <w:tcPr>
            <w:tcW w:w="1101" w:type="dxa"/>
          </w:tcPr>
          <w:p w14:paraId="4B7A33FF" w14:textId="612C3D56" w:rsidR="006523AF" w:rsidRDefault="006523AF" w:rsidP="006523AF">
            <w:r>
              <w:t>E</w:t>
            </w:r>
            <w:r>
              <w:t>rfolgreich</w:t>
            </w:r>
          </w:p>
        </w:tc>
      </w:tr>
      <w:tr w:rsidR="002D716A" w14:paraId="29E3F613" w14:textId="77777777" w:rsidTr="006523AF">
        <w:tc>
          <w:tcPr>
            <w:tcW w:w="1021" w:type="dxa"/>
          </w:tcPr>
          <w:p w14:paraId="1E47AB46" w14:textId="12248DBD" w:rsidR="002D716A" w:rsidRDefault="002D716A" w:rsidP="006523AF">
            <w:r>
              <w:t>A00+test</w:t>
            </w:r>
          </w:p>
        </w:tc>
        <w:tc>
          <w:tcPr>
            <w:tcW w:w="1101" w:type="dxa"/>
          </w:tcPr>
          <w:p w14:paraId="3E825AD8" w14:textId="5CEBDD41" w:rsidR="002D716A" w:rsidRDefault="002D716A" w:rsidP="006523AF">
            <w:r>
              <w:t>Erfolgreich</w:t>
            </w:r>
          </w:p>
        </w:tc>
      </w:tr>
    </w:tbl>
    <w:p w14:paraId="0CEE1F1C" w14:textId="262C3D54" w:rsidR="006523AF" w:rsidRDefault="006523AF" w:rsidP="006523AF"/>
    <w:p w14:paraId="0A399649" w14:textId="77777777" w:rsidR="006523AF" w:rsidRPr="006523AF" w:rsidRDefault="006523AF" w:rsidP="006523AF"/>
    <w:p w14:paraId="0A224F8E" w14:textId="1E26FA64" w:rsidR="00C274D7" w:rsidRDefault="00F72A8A" w:rsidP="00F72A8A">
      <w:pPr>
        <w:pStyle w:val="berschrift2"/>
      </w:pPr>
      <w:bookmarkStart w:id="8" w:name="_Toc34920960"/>
      <w:r>
        <w:t>Installationsanleitung</w:t>
      </w:r>
      <w:r w:rsidR="00C871ED">
        <w:t xml:space="preserve"> für Windows</w:t>
      </w:r>
      <w:bookmarkEnd w:id="8"/>
    </w:p>
    <w:p w14:paraId="5EACB6FB" w14:textId="22F4A030" w:rsidR="00F72A8A" w:rsidRDefault="00F72A8A" w:rsidP="00F72A8A"/>
    <w:p w14:paraId="1DB22596" w14:textId="4AD3449E" w:rsidR="00F72A8A" w:rsidRDefault="00F72A8A" w:rsidP="00F72A8A">
      <w:r>
        <w:t xml:space="preserve">1, </w:t>
      </w:r>
    </w:p>
    <w:p w14:paraId="25FC4CD9" w14:textId="1F3D6DF0" w:rsidR="00F72A8A" w:rsidRPr="00F72A8A" w:rsidRDefault="00F72A8A" w:rsidP="00F72A8A">
      <w:r>
        <w:t>Im Browser</w:t>
      </w:r>
      <w:r w:rsidR="00734EA7">
        <w:t>, oben bei der Eingabe</w:t>
      </w:r>
      <w:r>
        <w:t xml:space="preserve"> den folgenden Link eingeben: </w:t>
      </w:r>
      <w:hyperlink r:id="rId18" w:history="1">
        <w:r w:rsidRPr="00F72A8A">
          <w:rPr>
            <w:rStyle w:val="Hyperlink"/>
          </w:rPr>
          <w:t>https://githu</w:t>
        </w:r>
        <w:r w:rsidRPr="00F72A8A">
          <w:rPr>
            <w:rStyle w:val="Hyperlink"/>
          </w:rPr>
          <w:t>b.com/danypolgar/modul-318-student/blob/master/setup/sbbappsetup.exe</w:t>
        </w:r>
        <w:r w:rsidRPr="00F72A8A">
          <w:rPr>
            <w:rStyle w:val="Hyperlink"/>
          </w:rPr>
          <w:t>?raw=true</w:t>
        </w:r>
      </w:hyperlink>
    </w:p>
    <w:p w14:paraId="0D3729C3" w14:textId="77777777" w:rsidR="00C274D7" w:rsidRDefault="00C274D7" w:rsidP="008A5296"/>
    <w:p w14:paraId="2E59D1CB" w14:textId="4CC81E17" w:rsidR="00C274D7" w:rsidRDefault="00F72A8A" w:rsidP="008A5296">
      <w:r>
        <w:t>2,</w:t>
      </w:r>
    </w:p>
    <w:p w14:paraId="343727DC" w14:textId="56626B5A" w:rsidR="00F72A8A" w:rsidRDefault="00F72A8A" w:rsidP="008A5296">
      <w:r>
        <w:t xml:space="preserve">Auf der Webseite </w:t>
      </w:r>
      <w:r w:rsidR="00C871ED">
        <w:t xml:space="preserve">wird Links unten «sbbappsetup.exe» erscheinen. </w:t>
      </w:r>
    </w:p>
    <w:p w14:paraId="62D780C1" w14:textId="18BD4F63" w:rsidR="00C871ED" w:rsidRDefault="00C871ED" w:rsidP="008A5296">
      <w:r>
        <w:rPr>
          <w:noProof/>
        </w:rPr>
        <w:drawing>
          <wp:inline distT="0" distB="0" distL="0" distR="0" wp14:anchorId="28233BF7" wp14:editId="1E7EE4C0">
            <wp:extent cx="5756910" cy="3594100"/>
            <wp:effectExtent l="0" t="0" r="0" b="635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6910" cy="3594100"/>
                    </a:xfrm>
                    <a:prstGeom prst="rect">
                      <a:avLst/>
                    </a:prstGeom>
                    <a:noFill/>
                    <a:ln>
                      <a:noFill/>
                    </a:ln>
                  </pic:spPr>
                </pic:pic>
              </a:graphicData>
            </a:graphic>
          </wp:inline>
        </w:drawing>
      </w:r>
    </w:p>
    <w:p w14:paraId="319B4DD3" w14:textId="75C54B8E" w:rsidR="00C871ED" w:rsidRDefault="00C871ED" w:rsidP="008A5296"/>
    <w:p w14:paraId="2CF087EA" w14:textId="4D90B059" w:rsidR="00C871ED" w:rsidRDefault="00C871ED" w:rsidP="008A5296">
      <w:r>
        <w:t>3,</w:t>
      </w:r>
    </w:p>
    <w:p w14:paraId="42CA1A1A" w14:textId="07AFA772" w:rsidR="00C871ED" w:rsidRDefault="00C871ED" w:rsidP="008A5296">
      <w:r>
        <w:t>Es soll auf dem kleinen Pfeil geklickt werden dann Beibehalten.</w:t>
      </w:r>
    </w:p>
    <w:p w14:paraId="28001F00" w14:textId="5C960602" w:rsidR="00C871ED" w:rsidRDefault="00C871ED" w:rsidP="008A5296">
      <w:r>
        <w:rPr>
          <w:noProof/>
        </w:rPr>
        <w:lastRenderedPageBreak/>
        <w:drawing>
          <wp:inline distT="0" distB="0" distL="0" distR="0" wp14:anchorId="6593C2C9" wp14:editId="0E834260">
            <wp:extent cx="5052011" cy="343320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59954" cy="3438603"/>
                    </a:xfrm>
                    <a:prstGeom prst="rect">
                      <a:avLst/>
                    </a:prstGeom>
                    <a:noFill/>
                    <a:ln>
                      <a:noFill/>
                    </a:ln>
                  </pic:spPr>
                </pic:pic>
              </a:graphicData>
            </a:graphic>
          </wp:inline>
        </w:drawing>
      </w:r>
    </w:p>
    <w:p w14:paraId="02717038" w14:textId="2C4F6335" w:rsidR="00C871ED" w:rsidRDefault="00C871ED" w:rsidP="008A5296">
      <w:r>
        <w:t xml:space="preserve">4, </w:t>
      </w:r>
    </w:p>
    <w:p w14:paraId="7C9DC34A" w14:textId="60DD01A6" w:rsidR="00C871ED" w:rsidRDefault="00D1273E" w:rsidP="008A5296">
      <w:r>
        <w:t xml:space="preserve">Dann wird wieder «sbbappsetup.exe» links unten erscheinen mit einem anderen Bild. Es soll </w:t>
      </w:r>
      <w:proofErr w:type="gramStart"/>
      <w:r>
        <w:t>drauf geklickt</w:t>
      </w:r>
      <w:proofErr w:type="gramEnd"/>
      <w:r>
        <w:t xml:space="preserve"> werden, aber jetzt nicht auf dem Pfeil, sondern auf dem Text «sbbappsetup.exe».</w:t>
      </w:r>
    </w:p>
    <w:p w14:paraId="65C9E278" w14:textId="19951D84" w:rsidR="00D1273E" w:rsidRDefault="00D1273E" w:rsidP="008A5296">
      <w:r>
        <w:rPr>
          <w:noProof/>
        </w:rPr>
        <w:drawing>
          <wp:inline distT="0" distB="0" distL="0" distR="0" wp14:anchorId="03738C57" wp14:editId="3AEA0CA2">
            <wp:extent cx="5590489" cy="3466769"/>
            <wp:effectExtent l="0" t="0" r="0" b="63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95645" cy="3469966"/>
                    </a:xfrm>
                    <a:prstGeom prst="rect">
                      <a:avLst/>
                    </a:prstGeom>
                    <a:noFill/>
                    <a:ln>
                      <a:noFill/>
                    </a:ln>
                  </pic:spPr>
                </pic:pic>
              </a:graphicData>
            </a:graphic>
          </wp:inline>
        </w:drawing>
      </w:r>
    </w:p>
    <w:p w14:paraId="089A0D20" w14:textId="337BC54F" w:rsidR="00D1273E" w:rsidRDefault="00D1273E" w:rsidP="008A5296"/>
    <w:p w14:paraId="2E4D27FD" w14:textId="30FA7E27" w:rsidR="00D1273E" w:rsidRDefault="00D1273E" w:rsidP="008A5296">
      <w:r>
        <w:t>5,</w:t>
      </w:r>
    </w:p>
    <w:p w14:paraId="14C6759D" w14:textId="1EDA6B5B" w:rsidR="00D1273E" w:rsidRDefault="00D1273E" w:rsidP="008A5296">
      <w:r>
        <w:t>Dann wird ein Fenster erscheinen. Dort soll auf weitere Informationen geklickt werden.</w:t>
      </w:r>
    </w:p>
    <w:p w14:paraId="3C553589" w14:textId="20F478C5" w:rsidR="00D1273E" w:rsidRDefault="00D1273E" w:rsidP="008A5296">
      <w:r>
        <w:rPr>
          <w:noProof/>
        </w:rPr>
        <w:lastRenderedPageBreak/>
        <w:drawing>
          <wp:inline distT="0" distB="0" distL="0" distR="0" wp14:anchorId="214A0B88" wp14:editId="053A1997">
            <wp:extent cx="4022586" cy="377687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7044" cy="3781056"/>
                    </a:xfrm>
                    <a:prstGeom prst="rect">
                      <a:avLst/>
                    </a:prstGeom>
                    <a:noFill/>
                    <a:ln>
                      <a:noFill/>
                    </a:ln>
                  </pic:spPr>
                </pic:pic>
              </a:graphicData>
            </a:graphic>
          </wp:inline>
        </w:drawing>
      </w:r>
    </w:p>
    <w:p w14:paraId="5DC9D8E8" w14:textId="289B3E01" w:rsidR="00D1273E" w:rsidRDefault="00D1273E" w:rsidP="008A5296">
      <w:r>
        <w:t>6,</w:t>
      </w:r>
    </w:p>
    <w:p w14:paraId="66A67185" w14:textId="441DB545" w:rsidR="00D1273E" w:rsidRDefault="00D1273E" w:rsidP="008A5296">
      <w:r>
        <w:t>Im nächsten Fenster auf «Trotzdem ausführen» drücken.</w:t>
      </w:r>
    </w:p>
    <w:p w14:paraId="42BFE0BF" w14:textId="5CF63767" w:rsidR="00216494" w:rsidRDefault="00216494" w:rsidP="008A5296">
      <w:r>
        <w:rPr>
          <w:noProof/>
        </w:rPr>
        <w:drawing>
          <wp:inline distT="0" distB="0" distL="0" distR="0" wp14:anchorId="7E7C87D3" wp14:editId="33519CB9">
            <wp:extent cx="3784821" cy="3578376"/>
            <wp:effectExtent l="0" t="0" r="6350" b="317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92515" cy="3585651"/>
                    </a:xfrm>
                    <a:prstGeom prst="rect">
                      <a:avLst/>
                    </a:prstGeom>
                    <a:noFill/>
                    <a:ln>
                      <a:noFill/>
                    </a:ln>
                  </pic:spPr>
                </pic:pic>
              </a:graphicData>
            </a:graphic>
          </wp:inline>
        </w:drawing>
      </w:r>
    </w:p>
    <w:p w14:paraId="6CB84E38" w14:textId="3F53C46B" w:rsidR="00216494" w:rsidRDefault="00216494" w:rsidP="008A5296"/>
    <w:p w14:paraId="0BA31AE9" w14:textId="738C2FF2" w:rsidR="00216494" w:rsidRDefault="00216494" w:rsidP="008A5296">
      <w:r>
        <w:t xml:space="preserve">7, </w:t>
      </w:r>
    </w:p>
    <w:p w14:paraId="64184655" w14:textId="19D776E3" w:rsidR="00216494" w:rsidRDefault="00216494" w:rsidP="008A5296">
      <w:r>
        <w:t>Dann wird ein Administrator Fenster erscheinen, dort soll auf «Ja» gedrückt werden.</w:t>
      </w:r>
    </w:p>
    <w:p w14:paraId="79F8A6B9" w14:textId="5320F341" w:rsidR="00216494" w:rsidRDefault="00216494" w:rsidP="008A5296"/>
    <w:p w14:paraId="3220DBC2" w14:textId="517CEC91" w:rsidR="00216494" w:rsidRDefault="00216494" w:rsidP="008A5296">
      <w:r>
        <w:t>8,</w:t>
      </w:r>
    </w:p>
    <w:p w14:paraId="408C4E1E" w14:textId="2798D3C8" w:rsidR="00216494" w:rsidRDefault="00216494" w:rsidP="008A5296">
      <w:r>
        <w:t xml:space="preserve">Dann kommt wieder ein Fenster, wo man die Sprache Deutsch oder Englisch auswählen kann. </w:t>
      </w:r>
      <w:r w:rsidR="00825013">
        <w:t>Nach der Auswahl auf «OK» drücken.</w:t>
      </w:r>
    </w:p>
    <w:p w14:paraId="359B78DE" w14:textId="2D0175D3" w:rsidR="00825013" w:rsidRDefault="00825013" w:rsidP="008A5296">
      <w:r>
        <w:rPr>
          <w:noProof/>
        </w:rPr>
        <w:drawing>
          <wp:inline distT="0" distB="0" distL="0" distR="0" wp14:anchorId="5DD539C4" wp14:editId="5ABCFF95">
            <wp:extent cx="2655570" cy="143129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55570" cy="1431290"/>
                    </a:xfrm>
                    <a:prstGeom prst="rect">
                      <a:avLst/>
                    </a:prstGeom>
                    <a:noFill/>
                    <a:ln>
                      <a:noFill/>
                    </a:ln>
                  </pic:spPr>
                </pic:pic>
              </a:graphicData>
            </a:graphic>
          </wp:inline>
        </w:drawing>
      </w:r>
    </w:p>
    <w:p w14:paraId="2C11F526" w14:textId="14B1E52B" w:rsidR="00825013" w:rsidRDefault="00825013" w:rsidP="008A5296"/>
    <w:p w14:paraId="07B14E15" w14:textId="499CEC64" w:rsidR="00825013" w:rsidRDefault="00825013" w:rsidP="008A5296">
      <w:r>
        <w:t>9,</w:t>
      </w:r>
    </w:p>
    <w:p w14:paraId="2425A3B4" w14:textId="1AABC9DC" w:rsidR="00825013" w:rsidRDefault="00825013" w:rsidP="008A5296">
      <w:r>
        <w:t>Im nächsten Fenster auf «Weiter» drücken.</w:t>
      </w:r>
    </w:p>
    <w:p w14:paraId="5101DB26" w14:textId="64A06FE3" w:rsidR="00825013" w:rsidRDefault="00825013" w:rsidP="008A5296">
      <w:r>
        <w:rPr>
          <w:noProof/>
        </w:rPr>
        <w:drawing>
          <wp:inline distT="0" distB="0" distL="0" distR="0" wp14:anchorId="51A2CF6C" wp14:editId="51E54BF9">
            <wp:extent cx="3649649" cy="2964036"/>
            <wp:effectExtent l="0" t="0" r="8255" b="825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70015" cy="2980576"/>
                    </a:xfrm>
                    <a:prstGeom prst="rect">
                      <a:avLst/>
                    </a:prstGeom>
                    <a:noFill/>
                    <a:ln>
                      <a:noFill/>
                    </a:ln>
                  </pic:spPr>
                </pic:pic>
              </a:graphicData>
            </a:graphic>
          </wp:inline>
        </w:drawing>
      </w:r>
    </w:p>
    <w:p w14:paraId="79F14EE6" w14:textId="0246AA07" w:rsidR="00825013" w:rsidRDefault="00825013" w:rsidP="008A5296"/>
    <w:p w14:paraId="6BF56E76" w14:textId="42A8E0E8" w:rsidR="00825013" w:rsidRDefault="00825013" w:rsidP="008A5296">
      <w:r>
        <w:t>10,</w:t>
      </w:r>
    </w:p>
    <w:p w14:paraId="63C8F74D" w14:textId="27B2656C" w:rsidR="00825013" w:rsidRDefault="00825013" w:rsidP="008A5296">
      <w:r>
        <w:t>Im nächsten Fenster auf «Installieren» klicken.</w:t>
      </w:r>
    </w:p>
    <w:p w14:paraId="01E99643" w14:textId="2B4A71D8" w:rsidR="00825013" w:rsidRDefault="00825013" w:rsidP="008A5296">
      <w:r>
        <w:rPr>
          <w:noProof/>
        </w:rPr>
        <w:lastRenderedPageBreak/>
        <w:drawing>
          <wp:inline distT="0" distB="0" distL="0" distR="0" wp14:anchorId="5A011511" wp14:editId="084A73D5">
            <wp:extent cx="3911282" cy="3196425"/>
            <wp:effectExtent l="0" t="0" r="0" b="444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21033" cy="3204394"/>
                    </a:xfrm>
                    <a:prstGeom prst="rect">
                      <a:avLst/>
                    </a:prstGeom>
                    <a:noFill/>
                    <a:ln>
                      <a:noFill/>
                    </a:ln>
                  </pic:spPr>
                </pic:pic>
              </a:graphicData>
            </a:graphic>
          </wp:inline>
        </w:drawing>
      </w:r>
    </w:p>
    <w:p w14:paraId="61FE3F89" w14:textId="29CCE5C8" w:rsidR="00825013" w:rsidRDefault="00825013" w:rsidP="008A5296"/>
    <w:p w14:paraId="34980359" w14:textId="43F593A5" w:rsidR="00825013" w:rsidRDefault="00825013" w:rsidP="008A5296">
      <w:r>
        <w:t>11,</w:t>
      </w:r>
    </w:p>
    <w:p w14:paraId="3F2DEFD7" w14:textId="5B6859DB" w:rsidR="00825013" w:rsidRDefault="00825013" w:rsidP="008A5296">
      <w:r>
        <w:t>Dann wird es heruntergeladen und dann kommt das letzte Fenster. Dort soll auf Fertigstellen gedrückt werden.</w:t>
      </w:r>
    </w:p>
    <w:p w14:paraId="2805137F" w14:textId="4D4C1A79" w:rsidR="00825013" w:rsidRDefault="00825013" w:rsidP="008A5296">
      <w:r>
        <w:rPr>
          <w:noProof/>
        </w:rPr>
        <w:drawing>
          <wp:inline distT="0" distB="0" distL="0" distR="0" wp14:anchorId="183A21F7" wp14:editId="142F9A9F">
            <wp:extent cx="4413250" cy="3609975"/>
            <wp:effectExtent l="0" t="0" r="6350" b="952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13250" cy="3609975"/>
                    </a:xfrm>
                    <a:prstGeom prst="rect">
                      <a:avLst/>
                    </a:prstGeom>
                    <a:noFill/>
                    <a:ln>
                      <a:noFill/>
                    </a:ln>
                  </pic:spPr>
                </pic:pic>
              </a:graphicData>
            </a:graphic>
          </wp:inline>
        </w:drawing>
      </w:r>
    </w:p>
    <w:p w14:paraId="7BA06DB8" w14:textId="4FF2844D" w:rsidR="00825013" w:rsidRDefault="00825013" w:rsidP="008A5296"/>
    <w:p w14:paraId="25CA5112" w14:textId="5D94E3DF" w:rsidR="00825013" w:rsidRDefault="00825013" w:rsidP="008A5296"/>
    <w:p w14:paraId="33F6D507" w14:textId="391FC677" w:rsidR="00825013" w:rsidRDefault="00825013" w:rsidP="008A5296">
      <w:r>
        <w:t xml:space="preserve">12, </w:t>
      </w:r>
    </w:p>
    <w:p w14:paraId="130D944E" w14:textId="64E8AEC5" w:rsidR="00825013" w:rsidRDefault="00825013" w:rsidP="008A5296">
      <w:r>
        <w:lastRenderedPageBreak/>
        <w:t>Am Schluss wird das Programm gestartet.</w:t>
      </w:r>
      <w:r w:rsidR="00C34804">
        <w:t xml:space="preserve"> Das Programm ist unter «</w:t>
      </w:r>
      <w:r w:rsidR="00C34804" w:rsidRPr="00C34804">
        <w:t>D:\SBB App</w:t>
      </w:r>
      <w:r w:rsidR="00C34804">
        <w:t>» zu finden.</w:t>
      </w:r>
    </w:p>
    <w:p w14:paraId="56A17AC3" w14:textId="0BEF75EA" w:rsidR="00825013" w:rsidRDefault="00825013" w:rsidP="008A5296"/>
    <w:p w14:paraId="7C8B5B22" w14:textId="4D85A6DD" w:rsidR="00825013" w:rsidRDefault="00825013" w:rsidP="008A5296">
      <w:r>
        <w:rPr>
          <w:noProof/>
        </w:rPr>
        <w:drawing>
          <wp:inline distT="0" distB="0" distL="0" distR="0" wp14:anchorId="690C4B91" wp14:editId="742260C3">
            <wp:extent cx="5343277" cy="2996384"/>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49284" cy="2999753"/>
                    </a:xfrm>
                    <a:prstGeom prst="rect">
                      <a:avLst/>
                    </a:prstGeom>
                    <a:noFill/>
                    <a:ln>
                      <a:noFill/>
                    </a:ln>
                  </pic:spPr>
                </pic:pic>
              </a:graphicData>
            </a:graphic>
          </wp:inline>
        </w:drawing>
      </w:r>
    </w:p>
    <w:p w14:paraId="1B5F4A53" w14:textId="31B3040E" w:rsidR="00C34804" w:rsidRDefault="00C34804" w:rsidP="008A5296"/>
    <w:p w14:paraId="1D93233B" w14:textId="31C4C43E" w:rsidR="00C34804" w:rsidRDefault="00C34804" w:rsidP="008A5296">
      <w:r>
        <w:t>13,</w:t>
      </w:r>
    </w:p>
    <w:p w14:paraId="64A94555" w14:textId="1FD67EBC" w:rsidR="00C34804" w:rsidRDefault="00C34804" w:rsidP="008A5296">
      <w:r>
        <w:t>Zu deinstallieren soll im Explorer unins000.exe ausgeführt werden.</w:t>
      </w:r>
    </w:p>
    <w:p w14:paraId="02C8BF54" w14:textId="2D596CAB" w:rsidR="00C34804" w:rsidRPr="008A5296" w:rsidRDefault="00C34804" w:rsidP="008A5296">
      <w:r>
        <w:rPr>
          <w:noProof/>
        </w:rPr>
        <w:drawing>
          <wp:inline distT="0" distB="0" distL="0" distR="0" wp14:anchorId="17FC1E8E" wp14:editId="0F50E477">
            <wp:extent cx="5756910" cy="3029585"/>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56910" cy="3029585"/>
                    </a:xfrm>
                    <a:prstGeom prst="rect">
                      <a:avLst/>
                    </a:prstGeom>
                    <a:noFill/>
                    <a:ln>
                      <a:noFill/>
                    </a:ln>
                  </pic:spPr>
                </pic:pic>
              </a:graphicData>
            </a:graphic>
          </wp:inline>
        </w:drawing>
      </w:r>
    </w:p>
    <w:sectPr w:rsidR="00C34804" w:rsidRPr="008A5296" w:rsidSect="00946B45">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2F45AD1"/>
    <w:multiLevelType w:val="hybridMultilevel"/>
    <w:tmpl w:val="86D046A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59AA2834"/>
    <w:multiLevelType w:val="hybridMultilevel"/>
    <w:tmpl w:val="7E96DCC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B45"/>
    <w:rsid w:val="000363C5"/>
    <w:rsid w:val="0004364F"/>
    <w:rsid w:val="00046174"/>
    <w:rsid w:val="000C7042"/>
    <w:rsid w:val="00101F19"/>
    <w:rsid w:val="00216494"/>
    <w:rsid w:val="00294F4A"/>
    <w:rsid w:val="002D716A"/>
    <w:rsid w:val="002E7E3E"/>
    <w:rsid w:val="00356345"/>
    <w:rsid w:val="00360240"/>
    <w:rsid w:val="00367D2A"/>
    <w:rsid w:val="00385B77"/>
    <w:rsid w:val="003B05EC"/>
    <w:rsid w:val="00480B63"/>
    <w:rsid w:val="004D4FCA"/>
    <w:rsid w:val="005006B2"/>
    <w:rsid w:val="00534914"/>
    <w:rsid w:val="0054364D"/>
    <w:rsid w:val="005F0935"/>
    <w:rsid w:val="006523AF"/>
    <w:rsid w:val="0067785E"/>
    <w:rsid w:val="006B58E4"/>
    <w:rsid w:val="00734EA7"/>
    <w:rsid w:val="007E7E88"/>
    <w:rsid w:val="00825013"/>
    <w:rsid w:val="00836300"/>
    <w:rsid w:val="00873245"/>
    <w:rsid w:val="00882E47"/>
    <w:rsid w:val="008A5296"/>
    <w:rsid w:val="00946B45"/>
    <w:rsid w:val="009B7723"/>
    <w:rsid w:val="00B62A42"/>
    <w:rsid w:val="00BA7C4C"/>
    <w:rsid w:val="00BD23D5"/>
    <w:rsid w:val="00C274D7"/>
    <w:rsid w:val="00C34804"/>
    <w:rsid w:val="00C871ED"/>
    <w:rsid w:val="00D1273E"/>
    <w:rsid w:val="00DA743A"/>
    <w:rsid w:val="00EB0612"/>
    <w:rsid w:val="00ED6C62"/>
    <w:rsid w:val="00EE7A37"/>
    <w:rsid w:val="00EF1D5F"/>
    <w:rsid w:val="00F72A8A"/>
    <w:rsid w:val="00F85DDC"/>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48C7CB"/>
  <w15:chartTrackingRefBased/>
  <w15:docId w15:val="{06DFC28E-BCBE-4215-84A8-FA7E22A7C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36300"/>
    <w:rPr>
      <w:rFonts w:ascii="Calibri" w:hAnsi="Calibri"/>
    </w:rPr>
  </w:style>
  <w:style w:type="paragraph" w:styleId="berschrift1">
    <w:name w:val="heading 1"/>
    <w:basedOn w:val="Standard"/>
    <w:next w:val="Standard"/>
    <w:link w:val="berschrift1Zchn"/>
    <w:uiPriority w:val="9"/>
    <w:qFormat/>
    <w:rsid w:val="00946B45"/>
    <w:pPr>
      <w:keepNext/>
      <w:keepLines/>
      <w:spacing w:before="240" w:after="0"/>
      <w:outlineLvl w:val="0"/>
    </w:pPr>
    <w:rPr>
      <w:rFonts w:eastAsiaTheme="majorEastAsia" w:cstheme="majorBidi"/>
      <w:b/>
      <w:color w:val="2F5496" w:themeColor="accent1" w:themeShade="BF"/>
      <w:sz w:val="36"/>
      <w:szCs w:val="32"/>
    </w:rPr>
  </w:style>
  <w:style w:type="paragraph" w:styleId="berschrift2">
    <w:name w:val="heading 2"/>
    <w:basedOn w:val="Standard"/>
    <w:next w:val="Standard"/>
    <w:link w:val="berschrift2Zchn"/>
    <w:uiPriority w:val="9"/>
    <w:unhideWhenUsed/>
    <w:qFormat/>
    <w:rsid w:val="00946B45"/>
    <w:pPr>
      <w:keepNext/>
      <w:keepLines/>
      <w:spacing w:before="40" w:after="0"/>
      <w:outlineLvl w:val="1"/>
    </w:pPr>
    <w:rPr>
      <w:rFonts w:eastAsiaTheme="majorEastAsia" w:cstheme="majorBidi"/>
      <w:b/>
      <w:color w:val="2F5496" w:themeColor="accent1" w:themeShade="BF"/>
      <w:sz w:val="32"/>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46B45"/>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946B45"/>
    <w:rPr>
      <w:rFonts w:eastAsiaTheme="minorEastAsia"/>
      <w:lang w:eastAsia="de-CH"/>
    </w:rPr>
  </w:style>
  <w:style w:type="character" w:customStyle="1" w:styleId="berschrift1Zchn">
    <w:name w:val="Überschrift 1 Zchn"/>
    <w:basedOn w:val="Absatz-Standardschriftart"/>
    <w:link w:val="berschrift1"/>
    <w:uiPriority w:val="9"/>
    <w:rsid w:val="00946B45"/>
    <w:rPr>
      <w:rFonts w:ascii="Arial" w:eastAsiaTheme="majorEastAsia" w:hAnsi="Arial" w:cstheme="majorBidi"/>
      <w:b/>
      <w:color w:val="2F5496" w:themeColor="accent1" w:themeShade="BF"/>
      <w:sz w:val="36"/>
      <w:szCs w:val="32"/>
    </w:rPr>
  </w:style>
  <w:style w:type="character" w:customStyle="1" w:styleId="berschrift2Zchn">
    <w:name w:val="Überschrift 2 Zchn"/>
    <w:basedOn w:val="Absatz-Standardschriftart"/>
    <w:link w:val="berschrift2"/>
    <w:uiPriority w:val="9"/>
    <w:rsid w:val="00946B45"/>
    <w:rPr>
      <w:rFonts w:ascii="Arial" w:eastAsiaTheme="majorEastAsia" w:hAnsi="Arial" w:cstheme="majorBidi"/>
      <w:b/>
      <w:color w:val="2F5496" w:themeColor="accent1" w:themeShade="BF"/>
      <w:sz w:val="32"/>
      <w:szCs w:val="26"/>
    </w:rPr>
  </w:style>
  <w:style w:type="table" w:styleId="Tabellenraster">
    <w:name w:val="Table Grid"/>
    <w:basedOn w:val="NormaleTabelle"/>
    <w:uiPriority w:val="39"/>
    <w:rsid w:val="00946B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046174"/>
    <w:pPr>
      <w:ind w:left="720"/>
      <w:contextualSpacing/>
    </w:pPr>
  </w:style>
  <w:style w:type="paragraph" w:styleId="Inhaltsverzeichnisberschrift">
    <w:name w:val="TOC Heading"/>
    <w:basedOn w:val="berschrift1"/>
    <w:next w:val="Standard"/>
    <w:uiPriority w:val="39"/>
    <w:unhideWhenUsed/>
    <w:qFormat/>
    <w:rsid w:val="00356345"/>
    <w:pPr>
      <w:outlineLvl w:val="9"/>
    </w:pPr>
    <w:rPr>
      <w:rFonts w:asciiTheme="majorHAnsi" w:hAnsiTheme="majorHAnsi"/>
      <w:b w:val="0"/>
      <w:sz w:val="32"/>
      <w:lang w:eastAsia="de-CH"/>
    </w:rPr>
  </w:style>
  <w:style w:type="paragraph" w:styleId="Verzeichnis2">
    <w:name w:val="toc 2"/>
    <w:basedOn w:val="Standard"/>
    <w:next w:val="Standard"/>
    <w:autoRedefine/>
    <w:uiPriority w:val="39"/>
    <w:unhideWhenUsed/>
    <w:rsid w:val="00356345"/>
    <w:pPr>
      <w:spacing w:after="100"/>
      <w:ind w:left="220"/>
    </w:pPr>
  </w:style>
  <w:style w:type="character" w:styleId="Hyperlink">
    <w:name w:val="Hyperlink"/>
    <w:basedOn w:val="Absatz-Standardschriftart"/>
    <w:uiPriority w:val="99"/>
    <w:unhideWhenUsed/>
    <w:rsid w:val="00356345"/>
    <w:rPr>
      <w:color w:val="0563C1" w:themeColor="hyperlink"/>
      <w:u w:val="single"/>
    </w:rPr>
  </w:style>
  <w:style w:type="character" w:styleId="NichtaufgelsteErwhnung">
    <w:name w:val="Unresolved Mention"/>
    <w:basedOn w:val="Absatz-Standardschriftart"/>
    <w:uiPriority w:val="99"/>
    <w:semiHidden/>
    <w:unhideWhenUsed/>
    <w:rsid w:val="006523AF"/>
    <w:rPr>
      <w:color w:val="605E5C"/>
      <w:shd w:val="clear" w:color="auto" w:fill="E1DFDD"/>
    </w:rPr>
  </w:style>
  <w:style w:type="character" w:styleId="BesuchterLink">
    <w:name w:val="FollowedHyperlink"/>
    <w:basedOn w:val="Absatz-Standardschriftart"/>
    <w:uiPriority w:val="99"/>
    <w:semiHidden/>
    <w:unhideWhenUsed/>
    <w:rsid w:val="00F72A8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hyperlink" Target="https://github.com/danypolgar/modul-318-student/blob/master/setup/sbbappsetup.exe?raw=true" TargetMode="External"/><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image" Target="media/image1.png"/><Relationship Id="rId12" Type="http://schemas.openxmlformats.org/officeDocument/2006/relationships/package" Target="embeddings/Microsoft_Visio_Drawing.vsdx"/><Relationship Id="rId17" Type="http://schemas.openxmlformats.org/officeDocument/2006/relationships/hyperlink" Target="mailto:acb@abc.com" TargetMode="External"/><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4.png"/><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3-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A4B9BB-61D5-4E49-9345-7AB65C884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1623</Words>
  <Characters>10229</Characters>
  <Application>Microsoft Office Word</Application>
  <DocSecurity>0</DocSecurity>
  <Lines>85</Lines>
  <Paragraphs>23</Paragraphs>
  <ScaleCrop>false</ScaleCrop>
  <HeadingPairs>
    <vt:vector size="2" baseType="variant">
      <vt:variant>
        <vt:lpstr>Titel</vt:lpstr>
      </vt:variant>
      <vt:variant>
        <vt:i4>1</vt:i4>
      </vt:variant>
    </vt:vector>
  </HeadingPairs>
  <TitlesOfParts>
    <vt:vector size="1" baseType="lpstr">
      <vt:lpstr>Dokumentation SBB App</vt:lpstr>
    </vt:vector>
  </TitlesOfParts>
  <Company>CSS Versicherung</Company>
  <LinksUpToDate>false</LinksUpToDate>
  <CharactersWithSpaces>11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SBB App</dc:title>
  <dc:subject/>
  <dc:creator>Polgar Daniel</dc:creator>
  <cp:keywords/>
  <dc:description/>
  <cp:lastModifiedBy>BBZB;BBZW-Sursee; Polgar Daniel</cp:lastModifiedBy>
  <cp:revision>14</cp:revision>
  <dcterms:created xsi:type="dcterms:W3CDTF">2020-03-05T14:07:00Z</dcterms:created>
  <dcterms:modified xsi:type="dcterms:W3CDTF">2020-03-12T14:58:00Z</dcterms:modified>
</cp:coreProperties>
</file>